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E0A0FA" w14:textId="77777777" w:rsidR="00E12156" w:rsidRPr="00BD0521" w:rsidRDefault="00E12156" w:rsidP="00E12156">
      <w:pPr>
        <w:jc w:val="center"/>
        <w:rPr>
          <w:sz w:val="40"/>
        </w:rPr>
      </w:pPr>
    </w:p>
    <w:p w14:paraId="238C7FA6" w14:textId="77777777" w:rsidR="00E12156" w:rsidRPr="00BD0521" w:rsidRDefault="009B2A0A" w:rsidP="00E12156">
      <w:pPr>
        <w:pStyle w:val="Title"/>
        <w:jc w:val="center"/>
      </w:pPr>
      <w:r w:rsidRPr="00BD0521">
        <w:t>Systemarkitektur</w:t>
      </w:r>
    </w:p>
    <w:sdt>
      <w:sdtPr>
        <w:rPr>
          <w:smallCaps w:val="0"/>
          <w:spacing w:val="0"/>
          <w:sz w:val="20"/>
          <w:szCs w:val="20"/>
          <w:lang w:bidi="ar-SA"/>
        </w:rPr>
        <w:id w:val="1604909591"/>
        <w:docPartObj>
          <w:docPartGallery w:val="Table of Contents"/>
          <w:docPartUnique/>
        </w:docPartObj>
      </w:sdtPr>
      <w:sdtEndPr>
        <w:rPr>
          <w:b/>
          <w:bCs/>
        </w:rPr>
      </w:sdtEndPr>
      <w:sdtContent>
        <w:p w14:paraId="6009BB46" w14:textId="77777777" w:rsidR="004F6192" w:rsidRPr="00BD0521" w:rsidRDefault="004F6192">
          <w:pPr>
            <w:pStyle w:val="TOCHeading"/>
          </w:pPr>
          <w:r w:rsidRPr="00BD0521">
            <w:t>Indholdsfortegnelse</w:t>
          </w:r>
        </w:p>
        <w:p w14:paraId="13189D82" w14:textId="77777777" w:rsidR="00A22577" w:rsidRDefault="004F6192">
          <w:pPr>
            <w:pStyle w:val="TOC1"/>
            <w:tabs>
              <w:tab w:val="right" w:leader="dot" w:pos="9628"/>
            </w:tabs>
            <w:rPr>
              <w:smallCaps w:val="0"/>
              <w:noProof/>
              <w:sz w:val="22"/>
              <w:szCs w:val="22"/>
              <w:lang w:eastAsia="da-DK"/>
            </w:rPr>
          </w:pPr>
          <w:r w:rsidRPr="00BD0521">
            <w:fldChar w:fldCharType="begin"/>
          </w:r>
          <w:r w:rsidRPr="00BD0521">
            <w:instrText xml:space="preserve"> TOC \o "1-3" \h \z \u </w:instrText>
          </w:r>
          <w:r w:rsidRPr="00BD0521">
            <w:fldChar w:fldCharType="separate"/>
          </w:r>
          <w:hyperlink w:anchor="_Toc451688458" w:history="1">
            <w:r w:rsidR="00A22577" w:rsidRPr="004545EB">
              <w:rPr>
                <w:rStyle w:val="Hyperlink"/>
                <w:noProof/>
              </w:rPr>
              <w:t>INTRODUKTION</w:t>
            </w:r>
            <w:r w:rsidR="00A22577">
              <w:rPr>
                <w:noProof/>
                <w:webHidden/>
              </w:rPr>
              <w:tab/>
            </w:r>
            <w:r w:rsidR="00A22577">
              <w:rPr>
                <w:noProof/>
                <w:webHidden/>
              </w:rPr>
              <w:fldChar w:fldCharType="begin"/>
            </w:r>
            <w:r w:rsidR="00A22577">
              <w:rPr>
                <w:noProof/>
                <w:webHidden/>
              </w:rPr>
              <w:instrText xml:space="preserve"> PAGEREF _Toc451688458 \h </w:instrText>
            </w:r>
            <w:r w:rsidR="00A22577">
              <w:rPr>
                <w:noProof/>
                <w:webHidden/>
              </w:rPr>
            </w:r>
            <w:r w:rsidR="00A22577">
              <w:rPr>
                <w:noProof/>
                <w:webHidden/>
              </w:rPr>
              <w:fldChar w:fldCharType="separate"/>
            </w:r>
            <w:r w:rsidR="00675134">
              <w:rPr>
                <w:noProof/>
                <w:webHidden/>
              </w:rPr>
              <w:t>2</w:t>
            </w:r>
            <w:r w:rsidR="00A22577">
              <w:rPr>
                <w:noProof/>
                <w:webHidden/>
              </w:rPr>
              <w:fldChar w:fldCharType="end"/>
            </w:r>
          </w:hyperlink>
        </w:p>
        <w:p w14:paraId="325F43FE" w14:textId="77777777" w:rsidR="00A22577" w:rsidRDefault="00F24C94">
          <w:pPr>
            <w:pStyle w:val="TOC2"/>
            <w:tabs>
              <w:tab w:val="right" w:leader="dot" w:pos="9628"/>
            </w:tabs>
            <w:rPr>
              <w:smallCaps w:val="0"/>
              <w:noProof/>
              <w:sz w:val="22"/>
              <w:szCs w:val="22"/>
              <w:lang w:eastAsia="da-DK"/>
            </w:rPr>
          </w:pPr>
          <w:hyperlink w:anchor="_Toc451688459" w:history="1">
            <w:r w:rsidR="00A22577" w:rsidRPr="004545EB">
              <w:rPr>
                <w:rStyle w:val="Hyperlink"/>
                <w:noProof/>
              </w:rPr>
              <w:t>Formål og omfang</w:t>
            </w:r>
            <w:r w:rsidR="00A22577">
              <w:rPr>
                <w:noProof/>
                <w:webHidden/>
              </w:rPr>
              <w:tab/>
            </w:r>
            <w:r w:rsidR="00A22577">
              <w:rPr>
                <w:noProof/>
                <w:webHidden/>
              </w:rPr>
              <w:fldChar w:fldCharType="begin"/>
            </w:r>
            <w:r w:rsidR="00A22577">
              <w:rPr>
                <w:noProof/>
                <w:webHidden/>
              </w:rPr>
              <w:instrText xml:space="preserve"> PAGEREF _Toc451688459 \h </w:instrText>
            </w:r>
            <w:r w:rsidR="00A22577">
              <w:rPr>
                <w:noProof/>
                <w:webHidden/>
              </w:rPr>
            </w:r>
            <w:r w:rsidR="00A22577">
              <w:rPr>
                <w:noProof/>
                <w:webHidden/>
              </w:rPr>
              <w:fldChar w:fldCharType="separate"/>
            </w:r>
            <w:r w:rsidR="00675134">
              <w:rPr>
                <w:noProof/>
                <w:webHidden/>
              </w:rPr>
              <w:t>2</w:t>
            </w:r>
            <w:r w:rsidR="00A22577">
              <w:rPr>
                <w:noProof/>
                <w:webHidden/>
              </w:rPr>
              <w:fldChar w:fldCharType="end"/>
            </w:r>
          </w:hyperlink>
        </w:p>
        <w:p w14:paraId="0BC030DB" w14:textId="77777777" w:rsidR="00A22577" w:rsidRDefault="00F24C94">
          <w:pPr>
            <w:pStyle w:val="TOC2"/>
            <w:tabs>
              <w:tab w:val="right" w:leader="dot" w:pos="9628"/>
            </w:tabs>
            <w:rPr>
              <w:smallCaps w:val="0"/>
              <w:noProof/>
              <w:sz w:val="22"/>
              <w:szCs w:val="22"/>
              <w:lang w:eastAsia="da-DK"/>
            </w:rPr>
          </w:pPr>
          <w:hyperlink w:anchor="_Toc451688460" w:history="1">
            <w:r w:rsidR="00A22577" w:rsidRPr="004545EB">
              <w:rPr>
                <w:rStyle w:val="Hyperlink"/>
                <w:noProof/>
              </w:rPr>
              <w:t>Definitioner og forkortelser</w:t>
            </w:r>
            <w:r w:rsidR="00A22577">
              <w:rPr>
                <w:noProof/>
                <w:webHidden/>
              </w:rPr>
              <w:tab/>
            </w:r>
            <w:r w:rsidR="00A22577">
              <w:rPr>
                <w:noProof/>
                <w:webHidden/>
              </w:rPr>
              <w:fldChar w:fldCharType="begin"/>
            </w:r>
            <w:r w:rsidR="00A22577">
              <w:rPr>
                <w:noProof/>
                <w:webHidden/>
              </w:rPr>
              <w:instrText xml:space="preserve"> PAGEREF _Toc451688460 \h </w:instrText>
            </w:r>
            <w:r w:rsidR="00A22577">
              <w:rPr>
                <w:noProof/>
                <w:webHidden/>
              </w:rPr>
            </w:r>
            <w:r w:rsidR="00A22577">
              <w:rPr>
                <w:noProof/>
                <w:webHidden/>
              </w:rPr>
              <w:fldChar w:fldCharType="separate"/>
            </w:r>
            <w:r w:rsidR="00675134">
              <w:rPr>
                <w:noProof/>
                <w:webHidden/>
              </w:rPr>
              <w:t>2</w:t>
            </w:r>
            <w:r w:rsidR="00A22577">
              <w:rPr>
                <w:noProof/>
                <w:webHidden/>
              </w:rPr>
              <w:fldChar w:fldCharType="end"/>
            </w:r>
          </w:hyperlink>
        </w:p>
        <w:p w14:paraId="671F0345" w14:textId="77777777" w:rsidR="00A22577" w:rsidRDefault="00F24C94">
          <w:pPr>
            <w:pStyle w:val="TOC2"/>
            <w:tabs>
              <w:tab w:val="right" w:leader="dot" w:pos="9628"/>
            </w:tabs>
            <w:rPr>
              <w:smallCaps w:val="0"/>
              <w:noProof/>
              <w:sz w:val="22"/>
              <w:szCs w:val="22"/>
              <w:lang w:eastAsia="da-DK"/>
            </w:rPr>
          </w:pPr>
          <w:hyperlink w:anchor="_Toc451688461" w:history="1">
            <w:r w:rsidR="00A22577" w:rsidRPr="004545EB">
              <w:rPr>
                <w:rStyle w:val="Hyperlink"/>
                <w:noProof/>
              </w:rPr>
              <w:t>Dokumentstruktur og læsevejledning</w:t>
            </w:r>
            <w:r w:rsidR="00A22577">
              <w:rPr>
                <w:noProof/>
                <w:webHidden/>
              </w:rPr>
              <w:tab/>
            </w:r>
            <w:r w:rsidR="00A22577">
              <w:rPr>
                <w:noProof/>
                <w:webHidden/>
              </w:rPr>
              <w:fldChar w:fldCharType="begin"/>
            </w:r>
            <w:r w:rsidR="00A22577">
              <w:rPr>
                <w:noProof/>
                <w:webHidden/>
              </w:rPr>
              <w:instrText xml:space="preserve"> PAGEREF _Toc451688461 \h </w:instrText>
            </w:r>
            <w:r w:rsidR="00A22577">
              <w:rPr>
                <w:noProof/>
                <w:webHidden/>
              </w:rPr>
            </w:r>
            <w:r w:rsidR="00A22577">
              <w:rPr>
                <w:noProof/>
                <w:webHidden/>
              </w:rPr>
              <w:fldChar w:fldCharType="separate"/>
            </w:r>
            <w:r w:rsidR="00675134">
              <w:rPr>
                <w:noProof/>
                <w:webHidden/>
              </w:rPr>
              <w:t>2</w:t>
            </w:r>
            <w:r w:rsidR="00A22577">
              <w:rPr>
                <w:noProof/>
                <w:webHidden/>
              </w:rPr>
              <w:fldChar w:fldCharType="end"/>
            </w:r>
          </w:hyperlink>
        </w:p>
        <w:p w14:paraId="2BCD535F" w14:textId="77777777" w:rsidR="00A22577" w:rsidRDefault="00F24C94">
          <w:pPr>
            <w:pStyle w:val="TOC2"/>
            <w:tabs>
              <w:tab w:val="right" w:leader="dot" w:pos="9628"/>
            </w:tabs>
            <w:rPr>
              <w:smallCaps w:val="0"/>
              <w:noProof/>
              <w:sz w:val="22"/>
              <w:szCs w:val="22"/>
              <w:lang w:eastAsia="da-DK"/>
            </w:rPr>
          </w:pPr>
          <w:hyperlink w:anchor="_Toc451688462" w:history="1">
            <w:r w:rsidR="00A22577" w:rsidRPr="004545EB">
              <w:rPr>
                <w:rStyle w:val="Hyperlink"/>
                <w:noProof/>
              </w:rPr>
              <w:t>Dokumentets rolle i en iterativ udviklingsproces</w:t>
            </w:r>
            <w:r w:rsidR="00A22577">
              <w:rPr>
                <w:noProof/>
                <w:webHidden/>
              </w:rPr>
              <w:tab/>
            </w:r>
            <w:r w:rsidR="00A22577">
              <w:rPr>
                <w:noProof/>
                <w:webHidden/>
              </w:rPr>
              <w:fldChar w:fldCharType="begin"/>
            </w:r>
            <w:r w:rsidR="00A22577">
              <w:rPr>
                <w:noProof/>
                <w:webHidden/>
              </w:rPr>
              <w:instrText xml:space="preserve"> PAGEREF _Toc451688462 \h </w:instrText>
            </w:r>
            <w:r w:rsidR="00A22577">
              <w:rPr>
                <w:noProof/>
                <w:webHidden/>
              </w:rPr>
            </w:r>
            <w:r w:rsidR="00A22577">
              <w:rPr>
                <w:noProof/>
                <w:webHidden/>
              </w:rPr>
              <w:fldChar w:fldCharType="separate"/>
            </w:r>
            <w:r w:rsidR="00675134">
              <w:rPr>
                <w:noProof/>
                <w:webHidden/>
              </w:rPr>
              <w:t>2</w:t>
            </w:r>
            <w:r w:rsidR="00A22577">
              <w:rPr>
                <w:noProof/>
                <w:webHidden/>
              </w:rPr>
              <w:fldChar w:fldCharType="end"/>
            </w:r>
          </w:hyperlink>
        </w:p>
        <w:p w14:paraId="7F042D2A" w14:textId="77777777" w:rsidR="00A22577" w:rsidRDefault="00F24C94">
          <w:pPr>
            <w:pStyle w:val="TOC1"/>
            <w:tabs>
              <w:tab w:val="right" w:leader="dot" w:pos="9628"/>
            </w:tabs>
            <w:rPr>
              <w:smallCaps w:val="0"/>
              <w:noProof/>
              <w:sz w:val="22"/>
              <w:szCs w:val="22"/>
              <w:lang w:eastAsia="da-DK"/>
            </w:rPr>
          </w:pPr>
          <w:hyperlink w:anchor="_Toc451688463" w:history="1">
            <w:r w:rsidR="00A22577" w:rsidRPr="004545EB">
              <w:rPr>
                <w:rStyle w:val="Hyperlink"/>
                <w:noProof/>
              </w:rPr>
              <w:t>SYSTEM OVERSIGT</w:t>
            </w:r>
            <w:r w:rsidR="00A22577">
              <w:rPr>
                <w:noProof/>
                <w:webHidden/>
              </w:rPr>
              <w:tab/>
            </w:r>
            <w:r w:rsidR="00A22577">
              <w:rPr>
                <w:noProof/>
                <w:webHidden/>
              </w:rPr>
              <w:fldChar w:fldCharType="begin"/>
            </w:r>
            <w:r w:rsidR="00A22577">
              <w:rPr>
                <w:noProof/>
                <w:webHidden/>
              </w:rPr>
              <w:instrText xml:space="preserve"> PAGEREF _Toc451688463 \h </w:instrText>
            </w:r>
            <w:r w:rsidR="00A22577">
              <w:rPr>
                <w:noProof/>
                <w:webHidden/>
              </w:rPr>
            </w:r>
            <w:r w:rsidR="00A22577">
              <w:rPr>
                <w:noProof/>
                <w:webHidden/>
              </w:rPr>
              <w:fldChar w:fldCharType="separate"/>
            </w:r>
            <w:r w:rsidR="00675134">
              <w:rPr>
                <w:noProof/>
                <w:webHidden/>
              </w:rPr>
              <w:t>2</w:t>
            </w:r>
            <w:r w:rsidR="00A22577">
              <w:rPr>
                <w:noProof/>
                <w:webHidden/>
              </w:rPr>
              <w:fldChar w:fldCharType="end"/>
            </w:r>
          </w:hyperlink>
        </w:p>
        <w:p w14:paraId="5E45934D" w14:textId="77777777" w:rsidR="00A22577" w:rsidRDefault="00F24C94">
          <w:pPr>
            <w:pStyle w:val="TOC2"/>
            <w:tabs>
              <w:tab w:val="right" w:leader="dot" w:pos="9628"/>
            </w:tabs>
            <w:rPr>
              <w:smallCaps w:val="0"/>
              <w:noProof/>
              <w:sz w:val="22"/>
              <w:szCs w:val="22"/>
              <w:lang w:eastAsia="da-DK"/>
            </w:rPr>
          </w:pPr>
          <w:hyperlink w:anchor="_Toc451688464" w:history="1">
            <w:r w:rsidR="00A22577" w:rsidRPr="004545EB">
              <w:rPr>
                <w:rStyle w:val="Hyperlink"/>
                <w:noProof/>
              </w:rPr>
              <w:t>System kontekst</w:t>
            </w:r>
            <w:r w:rsidR="00A22577">
              <w:rPr>
                <w:noProof/>
                <w:webHidden/>
              </w:rPr>
              <w:tab/>
            </w:r>
            <w:r w:rsidR="00A22577">
              <w:rPr>
                <w:noProof/>
                <w:webHidden/>
              </w:rPr>
              <w:fldChar w:fldCharType="begin"/>
            </w:r>
            <w:r w:rsidR="00A22577">
              <w:rPr>
                <w:noProof/>
                <w:webHidden/>
              </w:rPr>
              <w:instrText xml:space="preserve"> PAGEREF _Toc451688464 \h </w:instrText>
            </w:r>
            <w:r w:rsidR="00A22577">
              <w:rPr>
                <w:noProof/>
                <w:webHidden/>
              </w:rPr>
            </w:r>
            <w:r w:rsidR="00A22577">
              <w:rPr>
                <w:noProof/>
                <w:webHidden/>
              </w:rPr>
              <w:fldChar w:fldCharType="separate"/>
            </w:r>
            <w:r w:rsidR="00675134">
              <w:rPr>
                <w:noProof/>
                <w:webHidden/>
              </w:rPr>
              <w:t>2</w:t>
            </w:r>
            <w:r w:rsidR="00A22577">
              <w:rPr>
                <w:noProof/>
                <w:webHidden/>
              </w:rPr>
              <w:fldChar w:fldCharType="end"/>
            </w:r>
          </w:hyperlink>
        </w:p>
        <w:p w14:paraId="2E30D24E" w14:textId="77777777" w:rsidR="00A22577" w:rsidRDefault="00F24C94">
          <w:pPr>
            <w:pStyle w:val="TOC2"/>
            <w:tabs>
              <w:tab w:val="right" w:leader="dot" w:pos="9628"/>
            </w:tabs>
            <w:rPr>
              <w:smallCaps w:val="0"/>
              <w:noProof/>
              <w:sz w:val="22"/>
              <w:szCs w:val="22"/>
              <w:lang w:eastAsia="da-DK"/>
            </w:rPr>
          </w:pPr>
          <w:hyperlink w:anchor="_Toc451688465" w:history="1">
            <w:r w:rsidR="00A22577" w:rsidRPr="004545EB">
              <w:rPr>
                <w:rStyle w:val="Hyperlink"/>
                <w:noProof/>
              </w:rPr>
              <w:t>System introduktion</w:t>
            </w:r>
            <w:r w:rsidR="00A22577">
              <w:rPr>
                <w:noProof/>
                <w:webHidden/>
              </w:rPr>
              <w:tab/>
            </w:r>
            <w:r w:rsidR="00A22577">
              <w:rPr>
                <w:noProof/>
                <w:webHidden/>
              </w:rPr>
              <w:fldChar w:fldCharType="begin"/>
            </w:r>
            <w:r w:rsidR="00A22577">
              <w:rPr>
                <w:noProof/>
                <w:webHidden/>
              </w:rPr>
              <w:instrText xml:space="preserve"> PAGEREF _Toc451688465 \h </w:instrText>
            </w:r>
            <w:r w:rsidR="00A22577">
              <w:rPr>
                <w:noProof/>
                <w:webHidden/>
              </w:rPr>
            </w:r>
            <w:r w:rsidR="00A22577">
              <w:rPr>
                <w:noProof/>
                <w:webHidden/>
              </w:rPr>
              <w:fldChar w:fldCharType="separate"/>
            </w:r>
            <w:r w:rsidR="00675134">
              <w:rPr>
                <w:noProof/>
                <w:webHidden/>
              </w:rPr>
              <w:t>2</w:t>
            </w:r>
            <w:r w:rsidR="00A22577">
              <w:rPr>
                <w:noProof/>
                <w:webHidden/>
              </w:rPr>
              <w:fldChar w:fldCharType="end"/>
            </w:r>
          </w:hyperlink>
        </w:p>
        <w:p w14:paraId="2200D24E" w14:textId="77777777" w:rsidR="00A22577" w:rsidRDefault="00F24C94">
          <w:pPr>
            <w:pStyle w:val="TOC3"/>
            <w:tabs>
              <w:tab w:val="right" w:leader="dot" w:pos="9628"/>
            </w:tabs>
            <w:rPr>
              <w:smallCaps w:val="0"/>
              <w:noProof/>
              <w:sz w:val="22"/>
              <w:szCs w:val="22"/>
              <w:lang w:eastAsia="da-DK"/>
            </w:rPr>
          </w:pPr>
          <w:hyperlink w:anchor="_Toc451688466" w:history="1">
            <w:r w:rsidR="00A22577" w:rsidRPr="004545EB">
              <w:rPr>
                <w:rStyle w:val="Hyperlink"/>
                <w:noProof/>
              </w:rPr>
              <w:t>Domæne model</w:t>
            </w:r>
            <w:r w:rsidR="00A22577">
              <w:rPr>
                <w:noProof/>
                <w:webHidden/>
              </w:rPr>
              <w:tab/>
            </w:r>
            <w:r w:rsidR="00A22577">
              <w:rPr>
                <w:noProof/>
                <w:webHidden/>
              </w:rPr>
              <w:fldChar w:fldCharType="begin"/>
            </w:r>
            <w:r w:rsidR="00A22577">
              <w:rPr>
                <w:noProof/>
                <w:webHidden/>
              </w:rPr>
              <w:instrText xml:space="preserve"> PAGEREF _Toc451688466 \h </w:instrText>
            </w:r>
            <w:r w:rsidR="00A22577">
              <w:rPr>
                <w:noProof/>
                <w:webHidden/>
              </w:rPr>
            </w:r>
            <w:r w:rsidR="00A22577">
              <w:rPr>
                <w:noProof/>
                <w:webHidden/>
              </w:rPr>
              <w:fldChar w:fldCharType="separate"/>
            </w:r>
            <w:r w:rsidR="00675134">
              <w:rPr>
                <w:noProof/>
                <w:webHidden/>
              </w:rPr>
              <w:t>3</w:t>
            </w:r>
            <w:r w:rsidR="00A22577">
              <w:rPr>
                <w:noProof/>
                <w:webHidden/>
              </w:rPr>
              <w:fldChar w:fldCharType="end"/>
            </w:r>
          </w:hyperlink>
        </w:p>
        <w:p w14:paraId="1490B741" w14:textId="77777777" w:rsidR="00A22577" w:rsidRDefault="00F24C94">
          <w:pPr>
            <w:pStyle w:val="TOC1"/>
            <w:tabs>
              <w:tab w:val="right" w:leader="dot" w:pos="9628"/>
            </w:tabs>
            <w:rPr>
              <w:smallCaps w:val="0"/>
              <w:noProof/>
              <w:sz w:val="22"/>
              <w:szCs w:val="22"/>
              <w:lang w:eastAsia="da-DK"/>
            </w:rPr>
          </w:pPr>
          <w:hyperlink w:anchor="_Toc451688467" w:history="1">
            <w:r w:rsidR="00A22577" w:rsidRPr="004545EB">
              <w:rPr>
                <w:rStyle w:val="Hyperlink"/>
                <w:noProof/>
              </w:rPr>
              <w:t>SYSTEMETS GRÆNSEFLADER</w:t>
            </w:r>
            <w:r w:rsidR="00A22577">
              <w:rPr>
                <w:noProof/>
                <w:webHidden/>
              </w:rPr>
              <w:tab/>
            </w:r>
            <w:r w:rsidR="00A22577">
              <w:rPr>
                <w:noProof/>
                <w:webHidden/>
              </w:rPr>
              <w:fldChar w:fldCharType="begin"/>
            </w:r>
            <w:r w:rsidR="00A22577">
              <w:rPr>
                <w:noProof/>
                <w:webHidden/>
              </w:rPr>
              <w:instrText xml:space="preserve"> PAGEREF _Toc451688467 \h </w:instrText>
            </w:r>
            <w:r w:rsidR="00A22577">
              <w:rPr>
                <w:noProof/>
                <w:webHidden/>
              </w:rPr>
            </w:r>
            <w:r w:rsidR="00A22577">
              <w:rPr>
                <w:noProof/>
                <w:webHidden/>
              </w:rPr>
              <w:fldChar w:fldCharType="separate"/>
            </w:r>
            <w:r w:rsidR="00675134">
              <w:rPr>
                <w:noProof/>
                <w:webHidden/>
              </w:rPr>
              <w:t>3</w:t>
            </w:r>
            <w:r w:rsidR="00A22577">
              <w:rPr>
                <w:noProof/>
                <w:webHidden/>
              </w:rPr>
              <w:fldChar w:fldCharType="end"/>
            </w:r>
          </w:hyperlink>
        </w:p>
        <w:p w14:paraId="0ED305F1" w14:textId="77777777" w:rsidR="00A22577" w:rsidRDefault="00F24C94">
          <w:pPr>
            <w:pStyle w:val="TOC2"/>
            <w:tabs>
              <w:tab w:val="right" w:leader="dot" w:pos="9628"/>
            </w:tabs>
            <w:rPr>
              <w:smallCaps w:val="0"/>
              <w:noProof/>
              <w:sz w:val="22"/>
              <w:szCs w:val="22"/>
              <w:lang w:eastAsia="da-DK"/>
            </w:rPr>
          </w:pPr>
          <w:hyperlink w:anchor="_Toc451688468" w:history="1">
            <w:r w:rsidR="00A22577" w:rsidRPr="004545EB">
              <w:rPr>
                <w:rStyle w:val="Hyperlink"/>
                <w:noProof/>
              </w:rPr>
              <w:t>Grænseflader til person aktører</w:t>
            </w:r>
            <w:r w:rsidR="00A22577">
              <w:rPr>
                <w:noProof/>
                <w:webHidden/>
              </w:rPr>
              <w:tab/>
            </w:r>
            <w:r w:rsidR="00A22577">
              <w:rPr>
                <w:noProof/>
                <w:webHidden/>
              </w:rPr>
              <w:fldChar w:fldCharType="begin"/>
            </w:r>
            <w:r w:rsidR="00A22577">
              <w:rPr>
                <w:noProof/>
                <w:webHidden/>
              </w:rPr>
              <w:instrText xml:space="preserve"> PAGEREF _Toc451688468 \h </w:instrText>
            </w:r>
            <w:r w:rsidR="00A22577">
              <w:rPr>
                <w:noProof/>
                <w:webHidden/>
              </w:rPr>
            </w:r>
            <w:r w:rsidR="00A22577">
              <w:rPr>
                <w:noProof/>
                <w:webHidden/>
              </w:rPr>
              <w:fldChar w:fldCharType="separate"/>
            </w:r>
            <w:r w:rsidR="00675134">
              <w:rPr>
                <w:noProof/>
                <w:webHidden/>
              </w:rPr>
              <w:t>3</w:t>
            </w:r>
            <w:r w:rsidR="00A22577">
              <w:rPr>
                <w:noProof/>
                <w:webHidden/>
              </w:rPr>
              <w:fldChar w:fldCharType="end"/>
            </w:r>
          </w:hyperlink>
        </w:p>
        <w:p w14:paraId="5097B369" w14:textId="77777777" w:rsidR="00A22577" w:rsidRDefault="00F24C94">
          <w:pPr>
            <w:pStyle w:val="TOC2"/>
            <w:tabs>
              <w:tab w:val="right" w:leader="dot" w:pos="9628"/>
            </w:tabs>
            <w:rPr>
              <w:smallCaps w:val="0"/>
              <w:noProof/>
              <w:sz w:val="22"/>
              <w:szCs w:val="22"/>
              <w:lang w:eastAsia="da-DK"/>
            </w:rPr>
          </w:pPr>
          <w:hyperlink w:anchor="_Toc451688469" w:history="1">
            <w:r w:rsidR="00A22577" w:rsidRPr="004545EB">
              <w:rPr>
                <w:rStyle w:val="Hyperlink"/>
                <w:noProof/>
              </w:rPr>
              <w:t>Grænseflader til eksterne system aktører</w:t>
            </w:r>
            <w:r w:rsidR="00A22577">
              <w:rPr>
                <w:noProof/>
                <w:webHidden/>
              </w:rPr>
              <w:tab/>
            </w:r>
            <w:r w:rsidR="00A22577">
              <w:rPr>
                <w:noProof/>
                <w:webHidden/>
              </w:rPr>
              <w:fldChar w:fldCharType="begin"/>
            </w:r>
            <w:r w:rsidR="00A22577">
              <w:rPr>
                <w:noProof/>
                <w:webHidden/>
              </w:rPr>
              <w:instrText xml:space="preserve"> PAGEREF _Toc451688469 \h </w:instrText>
            </w:r>
            <w:r w:rsidR="00A22577">
              <w:rPr>
                <w:noProof/>
                <w:webHidden/>
              </w:rPr>
            </w:r>
            <w:r w:rsidR="00A22577">
              <w:rPr>
                <w:noProof/>
                <w:webHidden/>
              </w:rPr>
              <w:fldChar w:fldCharType="separate"/>
            </w:r>
            <w:r w:rsidR="00675134">
              <w:rPr>
                <w:noProof/>
                <w:webHidden/>
              </w:rPr>
              <w:t>3</w:t>
            </w:r>
            <w:r w:rsidR="00A22577">
              <w:rPr>
                <w:noProof/>
                <w:webHidden/>
              </w:rPr>
              <w:fldChar w:fldCharType="end"/>
            </w:r>
          </w:hyperlink>
        </w:p>
        <w:p w14:paraId="66CA9A36" w14:textId="77777777" w:rsidR="00A22577" w:rsidRDefault="00F24C94">
          <w:pPr>
            <w:pStyle w:val="TOC1"/>
            <w:tabs>
              <w:tab w:val="right" w:leader="dot" w:pos="9628"/>
            </w:tabs>
            <w:rPr>
              <w:smallCaps w:val="0"/>
              <w:noProof/>
              <w:sz w:val="22"/>
              <w:szCs w:val="22"/>
              <w:lang w:eastAsia="da-DK"/>
            </w:rPr>
          </w:pPr>
          <w:hyperlink w:anchor="_Toc451688470" w:history="1">
            <w:r w:rsidR="00A22577" w:rsidRPr="004545EB">
              <w:rPr>
                <w:rStyle w:val="Hyperlink"/>
                <w:noProof/>
              </w:rPr>
              <w:t>USERSTORIES</w:t>
            </w:r>
            <w:r w:rsidR="00A22577">
              <w:rPr>
                <w:noProof/>
                <w:webHidden/>
              </w:rPr>
              <w:tab/>
            </w:r>
            <w:r w:rsidR="00A22577">
              <w:rPr>
                <w:noProof/>
                <w:webHidden/>
              </w:rPr>
              <w:fldChar w:fldCharType="begin"/>
            </w:r>
            <w:r w:rsidR="00A22577">
              <w:rPr>
                <w:noProof/>
                <w:webHidden/>
              </w:rPr>
              <w:instrText xml:space="preserve"> PAGEREF _Toc451688470 \h </w:instrText>
            </w:r>
            <w:r w:rsidR="00A22577">
              <w:rPr>
                <w:noProof/>
                <w:webHidden/>
              </w:rPr>
            </w:r>
            <w:r w:rsidR="00A22577">
              <w:rPr>
                <w:noProof/>
                <w:webHidden/>
              </w:rPr>
              <w:fldChar w:fldCharType="separate"/>
            </w:r>
            <w:r w:rsidR="00675134">
              <w:rPr>
                <w:noProof/>
                <w:webHidden/>
              </w:rPr>
              <w:t>3</w:t>
            </w:r>
            <w:r w:rsidR="00A22577">
              <w:rPr>
                <w:noProof/>
                <w:webHidden/>
              </w:rPr>
              <w:fldChar w:fldCharType="end"/>
            </w:r>
          </w:hyperlink>
        </w:p>
        <w:p w14:paraId="058AE602" w14:textId="77777777" w:rsidR="00A22577" w:rsidRDefault="00F24C94">
          <w:pPr>
            <w:pStyle w:val="TOC1"/>
            <w:tabs>
              <w:tab w:val="right" w:leader="dot" w:pos="9628"/>
            </w:tabs>
            <w:rPr>
              <w:smallCaps w:val="0"/>
              <w:noProof/>
              <w:sz w:val="22"/>
              <w:szCs w:val="22"/>
              <w:lang w:eastAsia="da-DK"/>
            </w:rPr>
          </w:pPr>
          <w:hyperlink w:anchor="_Toc451688471" w:history="1">
            <w:r w:rsidR="00A22577" w:rsidRPr="004545EB">
              <w:rPr>
                <w:rStyle w:val="Hyperlink"/>
                <w:noProof/>
              </w:rPr>
              <w:t>LOGISK VIEW</w:t>
            </w:r>
            <w:r w:rsidR="00A22577">
              <w:rPr>
                <w:noProof/>
                <w:webHidden/>
              </w:rPr>
              <w:tab/>
            </w:r>
            <w:r w:rsidR="00A22577">
              <w:rPr>
                <w:noProof/>
                <w:webHidden/>
              </w:rPr>
              <w:fldChar w:fldCharType="begin"/>
            </w:r>
            <w:r w:rsidR="00A22577">
              <w:rPr>
                <w:noProof/>
                <w:webHidden/>
              </w:rPr>
              <w:instrText xml:space="preserve"> PAGEREF _Toc451688471 \h </w:instrText>
            </w:r>
            <w:r w:rsidR="00A22577">
              <w:rPr>
                <w:noProof/>
                <w:webHidden/>
              </w:rPr>
            </w:r>
            <w:r w:rsidR="00A22577">
              <w:rPr>
                <w:noProof/>
                <w:webHidden/>
              </w:rPr>
              <w:fldChar w:fldCharType="separate"/>
            </w:r>
            <w:r w:rsidR="00675134">
              <w:rPr>
                <w:noProof/>
                <w:webHidden/>
              </w:rPr>
              <w:t>4</w:t>
            </w:r>
            <w:r w:rsidR="00A22577">
              <w:rPr>
                <w:noProof/>
                <w:webHidden/>
              </w:rPr>
              <w:fldChar w:fldCharType="end"/>
            </w:r>
          </w:hyperlink>
        </w:p>
        <w:p w14:paraId="3CA68CC7" w14:textId="77777777" w:rsidR="00A22577" w:rsidRDefault="00F24C94">
          <w:pPr>
            <w:pStyle w:val="TOC2"/>
            <w:tabs>
              <w:tab w:val="right" w:leader="dot" w:pos="9628"/>
            </w:tabs>
            <w:rPr>
              <w:smallCaps w:val="0"/>
              <w:noProof/>
              <w:sz w:val="22"/>
              <w:szCs w:val="22"/>
              <w:lang w:eastAsia="da-DK"/>
            </w:rPr>
          </w:pPr>
          <w:hyperlink w:anchor="_Toc451688472" w:history="1">
            <w:r w:rsidR="00A22577" w:rsidRPr="004545EB">
              <w:rPr>
                <w:rStyle w:val="Hyperlink"/>
                <w:noProof/>
              </w:rPr>
              <w:t>Repository pattern</w:t>
            </w:r>
            <w:r w:rsidR="00A22577">
              <w:rPr>
                <w:noProof/>
                <w:webHidden/>
              </w:rPr>
              <w:tab/>
            </w:r>
            <w:r w:rsidR="00A22577">
              <w:rPr>
                <w:noProof/>
                <w:webHidden/>
              </w:rPr>
              <w:fldChar w:fldCharType="begin"/>
            </w:r>
            <w:r w:rsidR="00A22577">
              <w:rPr>
                <w:noProof/>
                <w:webHidden/>
              </w:rPr>
              <w:instrText xml:space="preserve"> PAGEREF _Toc451688472 \h </w:instrText>
            </w:r>
            <w:r w:rsidR="00A22577">
              <w:rPr>
                <w:noProof/>
                <w:webHidden/>
              </w:rPr>
              <w:fldChar w:fldCharType="separate"/>
            </w:r>
            <w:r w:rsidR="00675134">
              <w:rPr>
                <w:b/>
                <w:bCs/>
                <w:noProof/>
                <w:webHidden/>
                <w:lang w:val="en-US"/>
              </w:rPr>
              <w:t>Error! Bookmark not defined.</w:t>
            </w:r>
            <w:r w:rsidR="00A22577">
              <w:rPr>
                <w:noProof/>
                <w:webHidden/>
              </w:rPr>
              <w:fldChar w:fldCharType="end"/>
            </w:r>
          </w:hyperlink>
        </w:p>
        <w:p w14:paraId="5C739505" w14:textId="77777777" w:rsidR="00A22577" w:rsidRDefault="00F24C94">
          <w:pPr>
            <w:pStyle w:val="TOC2"/>
            <w:tabs>
              <w:tab w:val="right" w:leader="dot" w:pos="9628"/>
            </w:tabs>
            <w:rPr>
              <w:smallCaps w:val="0"/>
              <w:noProof/>
              <w:sz w:val="22"/>
              <w:szCs w:val="22"/>
              <w:lang w:eastAsia="da-DK"/>
            </w:rPr>
          </w:pPr>
          <w:hyperlink w:anchor="_Toc451688473" w:history="1">
            <w:r w:rsidR="00A22577" w:rsidRPr="004545EB">
              <w:rPr>
                <w:rStyle w:val="Hyperlink"/>
                <w:noProof/>
              </w:rPr>
              <w:t>Shared functionalities</w:t>
            </w:r>
            <w:r w:rsidR="00A22577">
              <w:rPr>
                <w:noProof/>
                <w:webHidden/>
              </w:rPr>
              <w:tab/>
            </w:r>
            <w:r w:rsidR="00A22577">
              <w:rPr>
                <w:noProof/>
                <w:webHidden/>
              </w:rPr>
              <w:fldChar w:fldCharType="begin"/>
            </w:r>
            <w:r w:rsidR="00A22577">
              <w:rPr>
                <w:noProof/>
                <w:webHidden/>
              </w:rPr>
              <w:instrText xml:space="preserve"> PAGEREF _Toc451688473 \h </w:instrText>
            </w:r>
            <w:r w:rsidR="00A22577">
              <w:rPr>
                <w:noProof/>
                <w:webHidden/>
              </w:rPr>
            </w:r>
            <w:r w:rsidR="00A22577">
              <w:rPr>
                <w:noProof/>
                <w:webHidden/>
              </w:rPr>
              <w:fldChar w:fldCharType="separate"/>
            </w:r>
            <w:r w:rsidR="00675134">
              <w:rPr>
                <w:noProof/>
                <w:webHidden/>
              </w:rPr>
              <w:t>6</w:t>
            </w:r>
            <w:r w:rsidR="00A22577">
              <w:rPr>
                <w:noProof/>
                <w:webHidden/>
              </w:rPr>
              <w:fldChar w:fldCharType="end"/>
            </w:r>
          </w:hyperlink>
        </w:p>
        <w:p w14:paraId="5928BBC7" w14:textId="77777777" w:rsidR="00A22577" w:rsidRDefault="00F24C94">
          <w:pPr>
            <w:pStyle w:val="TOC2"/>
            <w:tabs>
              <w:tab w:val="right" w:leader="dot" w:pos="9628"/>
            </w:tabs>
            <w:rPr>
              <w:smallCaps w:val="0"/>
              <w:noProof/>
              <w:sz w:val="22"/>
              <w:szCs w:val="22"/>
              <w:lang w:eastAsia="da-DK"/>
            </w:rPr>
          </w:pPr>
          <w:hyperlink w:anchor="_Toc451688474" w:history="1">
            <w:r w:rsidR="00A22577" w:rsidRPr="004545EB">
              <w:rPr>
                <w:rStyle w:val="Hyperlink"/>
                <w:noProof/>
              </w:rPr>
              <w:t>Consumer</w:t>
            </w:r>
            <w:r w:rsidR="00A22577">
              <w:rPr>
                <w:noProof/>
                <w:webHidden/>
              </w:rPr>
              <w:tab/>
            </w:r>
            <w:r w:rsidR="00A22577">
              <w:rPr>
                <w:noProof/>
                <w:webHidden/>
              </w:rPr>
              <w:fldChar w:fldCharType="begin"/>
            </w:r>
            <w:r w:rsidR="00A22577">
              <w:rPr>
                <w:noProof/>
                <w:webHidden/>
              </w:rPr>
              <w:instrText xml:space="preserve"> PAGEREF _Toc451688474 \h </w:instrText>
            </w:r>
            <w:r w:rsidR="00A22577">
              <w:rPr>
                <w:noProof/>
                <w:webHidden/>
              </w:rPr>
            </w:r>
            <w:r w:rsidR="00A22577">
              <w:rPr>
                <w:noProof/>
                <w:webHidden/>
              </w:rPr>
              <w:fldChar w:fldCharType="separate"/>
            </w:r>
            <w:r w:rsidR="00675134">
              <w:rPr>
                <w:noProof/>
                <w:webHidden/>
              </w:rPr>
              <w:t>7</w:t>
            </w:r>
            <w:r w:rsidR="00A22577">
              <w:rPr>
                <w:noProof/>
                <w:webHidden/>
              </w:rPr>
              <w:fldChar w:fldCharType="end"/>
            </w:r>
          </w:hyperlink>
        </w:p>
        <w:p w14:paraId="0AB8AEC4" w14:textId="77777777" w:rsidR="00A22577" w:rsidRDefault="00F24C94">
          <w:pPr>
            <w:pStyle w:val="TOC3"/>
            <w:tabs>
              <w:tab w:val="right" w:leader="dot" w:pos="9628"/>
            </w:tabs>
            <w:rPr>
              <w:smallCaps w:val="0"/>
              <w:noProof/>
              <w:sz w:val="22"/>
              <w:szCs w:val="22"/>
              <w:lang w:eastAsia="da-DK"/>
            </w:rPr>
          </w:pPr>
          <w:hyperlink w:anchor="_Toc451688475" w:history="1">
            <w:r w:rsidR="00A22577" w:rsidRPr="004545EB">
              <w:rPr>
                <w:rStyle w:val="Hyperlink"/>
                <w:noProof/>
              </w:rPr>
              <w:t>Indtast indkøbsliste</w:t>
            </w:r>
            <w:r w:rsidR="00A22577">
              <w:rPr>
                <w:noProof/>
                <w:webHidden/>
              </w:rPr>
              <w:tab/>
            </w:r>
            <w:r w:rsidR="00A22577">
              <w:rPr>
                <w:noProof/>
                <w:webHidden/>
              </w:rPr>
              <w:fldChar w:fldCharType="begin"/>
            </w:r>
            <w:r w:rsidR="00A22577">
              <w:rPr>
                <w:noProof/>
                <w:webHidden/>
              </w:rPr>
              <w:instrText xml:space="preserve"> PAGEREF _Toc451688475 \h </w:instrText>
            </w:r>
            <w:r w:rsidR="00A22577">
              <w:rPr>
                <w:noProof/>
                <w:webHidden/>
              </w:rPr>
            </w:r>
            <w:r w:rsidR="00A22577">
              <w:rPr>
                <w:noProof/>
                <w:webHidden/>
              </w:rPr>
              <w:fldChar w:fldCharType="separate"/>
            </w:r>
            <w:r w:rsidR="00675134">
              <w:rPr>
                <w:noProof/>
                <w:webHidden/>
              </w:rPr>
              <w:t>8</w:t>
            </w:r>
            <w:r w:rsidR="00A22577">
              <w:rPr>
                <w:noProof/>
                <w:webHidden/>
              </w:rPr>
              <w:fldChar w:fldCharType="end"/>
            </w:r>
          </w:hyperlink>
        </w:p>
        <w:p w14:paraId="6A155723" w14:textId="77777777" w:rsidR="00A22577" w:rsidRDefault="00F24C94">
          <w:pPr>
            <w:pStyle w:val="TOC3"/>
            <w:tabs>
              <w:tab w:val="right" w:leader="dot" w:pos="9628"/>
            </w:tabs>
            <w:rPr>
              <w:smallCaps w:val="0"/>
              <w:noProof/>
              <w:sz w:val="22"/>
              <w:szCs w:val="22"/>
              <w:lang w:eastAsia="da-DK"/>
            </w:rPr>
          </w:pPr>
          <w:hyperlink w:anchor="_Toc451688476" w:history="1">
            <w:r w:rsidR="00A22577" w:rsidRPr="004545EB">
              <w:rPr>
                <w:rStyle w:val="Hyperlink"/>
                <w:noProof/>
              </w:rPr>
              <w:t>Find ud af hvor varerne fra indkøbslisten kan købes billigst</w:t>
            </w:r>
            <w:r w:rsidR="00A22577">
              <w:rPr>
                <w:noProof/>
                <w:webHidden/>
              </w:rPr>
              <w:tab/>
            </w:r>
            <w:r w:rsidR="00A22577">
              <w:rPr>
                <w:noProof/>
                <w:webHidden/>
              </w:rPr>
              <w:fldChar w:fldCharType="begin"/>
            </w:r>
            <w:r w:rsidR="00A22577">
              <w:rPr>
                <w:noProof/>
                <w:webHidden/>
              </w:rPr>
              <w:instrText xml:space="preserve"> PAGEREF _Toc451688476 \h </w:instrText>
            </w:r>
            <w:r w:rsidR="00A22577">
              <w:rPr>
                <w:noProof/>
                <w:webHidden/>
              </w:rPr>
            </w:r>
            <w:r w:rsidR="00A22577">
              <w:rPr>
                <w:noProof/>
                <w:webHidden/>
              </w:rPr>
              <w:fldChar w:fldCharType="separate"/>
            </w:r>
            <w:r w:rsidR="00675134">
              <w:rPr>
                <w:noProof/>
                <w:webHidden/>
              </w:rPr>
              <w:t>8</w:t>
            </w:r>
            <w:r w:rsidR="00A22577">
              <w:rPr>
                <w:noProof/>
                <w:webHidden/>
              </w:rPr>
              <w:fldChar w:fldCharType="end"/>
            </w:r>
          </w:hyperlink>
        </w:p>
        <w:p w14:paraId="4FBCD3EC" w14:textId="77777777" w:rsidR="00A22577" w:rsidRDefault="00F24C94">
          <w:pPr>
            <w:pStyle w:val="TOC3"/>
            <w:tabs>
              <w:tab w:val="right" w:leader="dot" w:pos="9628"/>
            </w:tabs>
            <w:rPr>
              <w:smallCaps w:val="0"/>
              <w:noProof/>
              <w:sz w:val="22"/>
              <w:szCs w:val="22"/>
              <w:lang w:eastAsia="da-DK"/>
            </w:rPr>
          </w:pPr>
          <w:hyperlink w:anchor="_Toc451688477" w:history="1">
            <w:r w:rsidR="00A22577" w:rsidRPr="004545EB">
              <w:rPr>
                <w:rStyle w:val="Hyperlink"/>
                <w:noProof/>
              </w:rPr>
              <w:t>Finde hvilke forretninger der har en vare</w:t>
            </w:r>
            <w:r w:rsidR="00A22577">
              <w:rPr>
                <w:noProof/>
                <w:webHidden/>
              </w:rPr>
              <w:tab/>
            </w:r>
            <w:r w:rsidR="00A22577">
              <w:rPr>
                <w:noProof/>
                <w:webHidden/>
              </w:rPr>
              <w:fldChar w:fldCharType="begin"/>
            </w:r>
            <w:r w:rsidR="00A22577">
              <w:rPr>
                <w:noProof/>
                <w:webHidden/>
              </w:rPr>
              <w:instrText xml:space="preserve"> PAGEREF _Toc451688477 \h </w:instrText>
            </w:r>
            <w:r w:rsidR="00A22577">
              <w:rPr>
                <w:noProof/>
                <w:webHidden/>
              </w:rPr>
            </w:r>
            <w:r w:rsidR="00A22577">
              <w:rPr>
                <w:noProof/>
                <w:webHidden/>
              </w:rPr>
              <w:fldChar w:fldCharType="separate"/>
            </w:r>
            <w:r w:rsidR="00675134">
              <w:rPr>
                <w:noProof/>
                <w:webHidden/>
              </w:rPr>
              <w:t>8</w:t>
            </w:r>
            <w:r w:rsidR="00A22577">
              <w:rPr>
                <w:noProof/>
                <w:webHidden/>
              </w:rPr>
              <w:fldChar w:fldCharType="end"/>
            </w:r>
          </w:hyperlink>
        </w:p>
        <w:p w14:paraId="1A1AE864" w14:textId="77777777" w:rsidR="00A22577" w:rsidRDefault="00F24C94">
          <w:pPr>
            <w:pStyle w:val="TOC3"/>
            <w:tabs>
              <w:tab w:val="right" w:leader="dot" w:pos="9628"/>
            </w:tabs>
            <w:rPr>
              <w:smallCaps w:val="0"/>
              <w:noProof/>
              <w:sz w:val="22"/>
              <w:szCs w:val="22"/>
              <w:lang w:eastAsia="da-DK"/>
            </w:rPr>
          </w:pPr>
          <w:hyperlink w:anchor="_Toc451688478" w:history="1">
            <w:r w:rsidR="00A22577" w:rsidRPr="004545EB">
              <w:rPr>
                <w:rStyle w:val="Hyperlink"/>
                <w:noProof/>
              </w:rPr>
              <w:t>Send indkøbsliste på mail</w:t>
            </w:r>
            <w:r w:rsidR="00A22577">
              <w:rPr>
                <w:noProof/>
                <w:webHidden/>
              </w:rPr>
              <w:tab/>
            </w:r>
            <w:r w:rsidR="00A22577">
              <w:rPr>
                <w:noProof/>
                <w:webHidden/>
              </w:rPr>
              <w:fldChar w:fldCharType="begin"/>
            </w:r>
            <w:r w:rsidR="00A22577">
              <w:rPr>
                <w:noProof/>
                <w:webHidden/>
              </w:rPr>
              <w:instrText xml:space="preserve"> PAGEREF _Toc451688478 \h </w:instrText>
            </w:r>
            <w:r w:rsidR="00A22577">
              <w:rPr>
                <w:noProof/>
                <w:webHidden/>
              </w:rPr>
            </w:r>
            <w:r w:rsidR="00A22577">
              <w:rPr>
                <w:noProof/>
                <w:webHidden/>
              </w:rPr>
              <w:fldChar w:fldCharType="separate"/>
            </w:r>
            <w:r w:rsidR="00675134">
              <w:rPr>
                <w:noProof/>
                <w:webHidden/>
              </w:rPr>
              <w:t>8</w:t>
            </w:r>
            <w:r w:rsidR="00A22577">
              <w:rPr>
                <w:noProof/>
                <w:webHidden/>
              </w:rPr>
              <w:fldChar w:fldCharType="end"/>
            </w:r>
          </w:hyperlink>
        </w:p>
        <w:p w14:paraId="15520E23" w14:textId="77777777" w:rsidR="00A22577" w:rsidRDefault="00F24C94">
          <w:pPr>
            <w:pStyle w:val="TOC2"/>
            <w:tabs>
              <w:tab w:val="right" w:leader="dot" w:pos="9628"/>
            </w:tabs>
            <w:rPr>
              <w:smallCaps w:val="0"/>
              <w:noProof/>
              <w:sz w:val="22"/>
              <w:szCs w:val="22"/>
              <w:lang w:eastAsia="da-DK"/>
            </w:rPr>
          </w:pPr>
          <w:hyperlink w:anchor="_Toc451688479" w:history="1">
            <w:r w:rsidR="00A22577" w:rsidRPr="004545EB">
              <w:rPr>
                <w:rStyle w:val="Hyperlink"/>
                <w:noProof/>
              </w:rPr>
              <w:t>Administration</w:t>
            </w:r>
            <w:r w:rsidR="00A22577">
              <w:rPr>
                <w:noProof/>
                <w:webHidden/>
              </w:rPr>
              <w:tab/>
            </w:r>
            <w:r w:rsidR="00A22577">
              <w:rPr>
                <w:noProof/>
                <w:webHidden/>
              </w:rPr>
              <w:fldChar w:fldCharType="begin"/>
            </w:r>
            <w:r w:rsidR="00A22577">
              <w:rPr>
                <w:noProof/>
                <w:webHidden/>
              </w:rPr>
              <w:instrText xml:space="preserve"> PAGEREF _Toc451688479 \h </w:instrText>
            </w:r>
            <w:r w:rsidR="00A22577">
              <w:rPr>
                <w:noProof/>
                <w:webHidden/>
              </w:rPr>
            </w:r>
            <w:r w:rsidR="00A22577">
              <w:rPr>
                <w:noProof/>
                <w:webHidden/>
              </w:rPr>
              <w:fldChar w:fldCharType="separate"/>
            </w:r>
            <w:r w:rsidR="00675134">
              <w:rPr>
                <w:noProof/>
                <w:webHidden/>
              </w:rPr>
              <w:t>8</w:t>
            </w:r>
            <w:r w:rsidR="00A22577">
              <w:rPr>
                <w:noProof/>
                <w:webHidden/>
              </w:rPr>
              <w:fldChar w:fldCharType="end"/>
            </w:r>
          </w:hyperlink>
        </w:p>
        <w:p w14:paraId="07F504F9" w14:textId="77777777" w:rsidR="00A22577" w:rsidRDefault="00F24C94">
          <w:pPr>
            <w:pStyle w:val="TOC3"/>
            <w:tabs>
              <w:tab w:val="right" w:leader="dot" w:pos="9628"/>
            </w:tabs>
            <w:rPr>
              <w:smallCaps w:val="0"/>
              <w:noProof/>
              <w:sz w:val="22"/>
              <w:szCs w:val="22"/>
              <w:lang w:eastAsia="da-DK"/>
            </w:rPr>
          </w:pPr>
          <w:hyperlink w:anchor="_Toc451688480" w:history="1">
            <w:r w:rsidR="00A22577" w:rsidRPr="004545EB">
              <w:rPr>
                <w:rStyle w:val="Hyperlink"/>
                <w:noProof/>
              </w:rPr>
              <w:t>Admin</w:t>
            </w:r>
            <w:r w:rsidR="00A22577">
              <w:rPr>
                <w:noProof/>
                <w:webHidden/>
              </w:rPr>
              <w:tab/>
            </w:r>
            <w:r w:rsidR="00A22577">
              <w:rPr>
                <w:noProof/>
                <w:webHidden/>
              </w:rPr>
              <w:fldChar w:fldCharType="begin"/>
            </w:r>
            <w:r w:rsidR="00A22577">
              <w:rPr>
                <w:noProof/>
                <w:webHidden/>
              </w:rPr>
              <w:instrText xml:space="preserve"> PAGEREF _Toc451688480 \h </w:instrText>
            </w:r>
            <w:r w:rsidR="00A22577">
              <w:rPr>
                <w:noProof/>
                <w:webHidden/>
              </w:rPr>
            </w:r>
            <w:r w:rsidR="00A22577">
              <w:rPr>
                <w:noProof/>
                <w:webHidden/>
              </w:rPr>
              <w:fldChar w:fldCharType="separate"/>
            </w:r>
            <w:r w:rsidR="00675134">
              <w:rPr>
                <w:noProof/>
                <w:webHidden/>
              </w:rPr>
              <w:t>8</w:t>
            </w:r>
            <w:r w:rsidR="00A22577">
              <w:rPr>
                <w:noProof/>
                <w:webHidden/>
              </w:rPr>
              <w:fldChar w:fldCharType="end"/>
            </w:r>
          </w:hyperlink>
        </w:p>
        <w:p w14:paraId="5DCC7708" w14:textId="77777777" w:rsidR="00A22577" w:rsidRDefault="00F24C94">
          <w:pPr>
            <w:pStyle w:val="TOC2"/>
            <w:tabs>
              <w:tab w:val="right" w:leader="dot" w:pos="9628"/>
            </w:tabs>
            <w:rPr>
              <w:smallCaps w:val="0"/>
              <w:noProof/>
              <w:sz w:val="22"/>
              <w:szCs w:val="22"/>
              <w:lang w:eastAsia="da-DK"/>
            </w:rPr>
          </w:pPr>
          <w:hyperlink w:anchor="_Toc451688481" w:history="1">
            <w:r w:rsidR="00A22577" w:rsidRPr="004545EB">
              <w:rPr>
                <w:rStyle w:val="Hyperlink"/>
                <w:noProof/>
              </w:rPr>
              <w:t>Storemanager</w:t>
            </w:r>
            <w:r w:rsidR="00A22577">
              <w:rPr>
                <w:noProof/>
                <w:webHidden/>
              </w:rPr>
              <w:tab/>
            </w:r>
            <w:r w:rsidR="00A22577">
              <w:rPr>
                <w:noProof/>
                <w:webHidden/>
              </w:rPr>
              <w:fldChar w:fldCharType="begin"/>
            </w:r>
            <w:r w:rsidR="00A22577">
              <w:rPr>
                <w:noProof/>
                <w:webHidden/>
              </w:rPr>
              <w:instrText xml:space="preserve"> PAGEREF _Toc451688481 \h </w:instrText>
            </w:r>
            <w:r w:rsidR="00A22577">
              <w:rPr>
                <w:noProof/>
                <w:webHidden/>
              </w:rPr>
            </w:r>
            <w:r w:rsidR="00A22577">
              <w:rPr>
                <w:noProof/>
                <w:webHidden/>
              </w:rPr>
              <w:fldChar w:fldCharType="separate"/>
            </w:r>
            <w:r w:rsidR="00675134">
              <w:rPr>
                <w:noProof/>
                <w:webHidden/>
              </w:rPr>
              <w:t>8</w:t>
            </w:r>
            <w:r w:rsidR="00A22577">
              <w:rPr>
                <w:noProof/>
                <w:webHidden/>
              </w:rPr>
              <w:fldChar w:fldCharType="end"/>
            </w:r>
          </w:hyperlink>
        </w:p>
        <w:p w14:paraId="07FF5F0D" w14:textId="77777777" w:rsidR="00A22577" w:rsidRDefault="00F24C94">
          <w:pPr>
            <w:pStyle w:val="TOC3"/>
            <w:tabs>
              <w:tab w:val="right" w:leader="dot" w:pos="9628"/>
            </w:tabs>
            <w:rPr>
              <w:smallCaps w:val="0"/>
              <w:noProof/>
              <w:sz w:val="22"/>
              <w:szCs w:val="22"/>
              <w:lang w:eastAsia="da-DK"/>
            </w:rPr>
          </w:pPr>
          <w:hyperlink w:anchor="_Toc451688482" w:history="1">
            <w:r w:rsidR="00A22577" w:rsidRPr="004545EB">
              <w:rPr>
                <w:rStyle w:val="Hyperlink"/>
                <w:noProof/>
              </w:rPr>
              <w:t>Tilføj vare til forretning</w:t>
            </w:r>
            <w:r w:rsidR="00A22577">
              <w:rPr>
                <w:noProof/>
                <w:webHidden/>
              </w:rPr>
              <w:tab/>
            </w:r>
            <w:r w:rsidR="00A22577">
              <w:rPr>
                <w:noProof/>
                <w:webHidden/>
              </w:rPr>
              <w:fldChar w:fldCharType="begin"/>
            </w:r>
            <w:r w:rsidR="00A22577">
              <w:rPr>
                <w:noProof/>
                <w:webHidden/>
              </w:rPr>
              <w:instrText xml:space="preserve"> PAGEREF _Toc451688482 \h </w:instrText>
            </w:r>
            <w:r w:rsidR="00A22577">
              <w:rPr>
                <w:noProof/>
                <w:webHidden/>
              </w:rPr>
            </w:r>
            <w:r w:rsidR="00A22577">
              <w:rPr>
                <w:noProof/>
                <w:webHidden/>
              </w:rPr>
              <w:fldChar w:fldCharType="separate"/>
            </w:r>
            <w:r w:rsidR="00675134">
              <w:rPr>
                <w:noProof/>
                <w:webHidden/>
              </w:rPr>
              <w:t>8</w:t>
            </w:r>
            <w:r w:rsidR="00A22577">
              <w:rPr>
                <w:noProof/>
                <w:webHidden/>
              </w:rPr>
              <w:fldChar w:fldCharType="end"/>
            </w:r>
          </w:hyperlink>
        </w:p>
        <w:p w14:paraId="6AEE33D6" w14:textId="77777777" w:rsidR="00A22577" w:rsidRDefault="00F24C94">
          <w:pPr>
            <w:pStyle w:val="TOC2"/>
            <w:tabs>
              <w:tab w:val="right" w:leader="dot" w:pos="9628"/>
            </w:tabs>
            <w:rPr>
              <w:smallCaps w:val="0"/>
              <w:noProof/>
              <w:sz w:val="22"/>
              <w:szCs w:val="22"/>
              <w:lang w:eastAsia="da-DK"/>
            </w:rPr>
          </w:pPr>
          <w:hyperlink w:anchor="_Toc451688483" w:history="1">
            <w:r w:rsidR="00A22577" w:rsidRPr="004545EB">
              <w:rPr>
                <w:rStyle w:val="Hyperlink"/>
                <w:noProof/>
              </w:rPr>
              <w:t>Finde den billigste forretning for en vare i Pristjek220</w:t>
            </w:r>
            <w:r w:rsidR="00A22577">
              <w:rPr>
                <w:noProof/>
                <w:webHidden/>
              </w:rPr>
              <w:tab/>
            </w:r>
            <w:r w:rsidR="00A22577">
              <w:rPr>
                <w:noProof/>
                <w:webHidden/>
              </w:rPr>
              <w:fldChar w:fldCharType="begin"/>
            </w:r>
            <w:r w:rsidR="00A22577">
              <w:rPr>
                <w:noProof/>
                <w:webHidden/>
              </w:rPr>
              <w:instrText xml:space="preserve"> PAGEREF _Toc451688483 \h </w:instrText>
            </w:r>
            <w:r w:rsidR="00A22577">
              <w:rPr>
                <w:noProof/>
                <w:webHidden/>
              </w:rPr>
              <w:fldChar w:fldCharType="separate"/>
            </w:r>
            <w:r w:rsidR="00675134">
              <w:rPr>
                <w:b/>
                <w:bCs/>
                <w:noProof/>
                <w:webHidden/>
                <w:lang w:val="en-US"/>
              </w:rPr>
              <w:t>Error! Bookmark not defined.</w:t>
            </w:r>
            <w:r w:rsidR="00A22577">
              <w:rPr>
                <w:noProof/>
                <w:webHidden/>
              </w:rPr>
              <w:fldChar w:fldCharType="end"/>
            </w:r>
          </w:hyperlink>
        </w:p>
        <w:p w14:paraId="4F4788D6" w14:textId="77777777" w:rsidR="00A22577" w:rsidRDefault="00F24C94">
          <w:pPr>
            <w:pStyle w:val="TOC1"/>
            <w:tabs>
              <w:tab w:val="right" w:leader="dot" w:pos="9628"/>
            </w:tabs>
            <w:rPr>
              <w:smallCaps w:val="0"/>
              <w:noProof/>
              <w:sz w:val="22"/>
              <w:szCs w:val="22"/>
              <w:lang w:eastAsia="da-DK"/>
            </w:rPr>
          </w:pPr>
          <w:hyperlink w:anchor="_Toc451688484" w:history="1">
            <w:r w:rsidR="00A22577" w:rsidRPr="004545EB">
              <w:rPr>
                <w:rStyle w:val="Hyperlink"/>
                <w:caps/>
                <w:noProof/>
              </w:rPr>
              <w:t>DEVELOPMENT View</w:t>
            </w:r>
            <w:r w:rsidR="00A22577">
              <w:rPr>
                <w:noProof/>
                <w:webHidden/>
              </w:rPr>
              <w:tab/>
            </w:r>
            <w:r w:rsidR="00A22577">
              <w:rPr>
                <w:noProof/>
                <w:webHidden/>
              </w:rPr>
              <w:fldChar w:fldCharType="begin"/>
            </w:r>
            <w:r w:rsidR="00A22577">
              <w:rPr>
                <w:noProof/>
                <w:webHidden/>
              </w:rPr>
              <w:instrText xml:space="preserve"> PAGEREF _Toc451688484 \h </w:instrText>
            </w:r>
            <w:r w:rsidR="00A22577">
              <w:rPr>
                <w:noProof/>
                <w:webHidden/>
              </w:rPr>
            </w:r>
            <w:r w:rsidR="00A22577">
              <w:rPr>
                <w:noProof/>
                <w:webHidden/>
              </w:rPr>
              <w:fldChar w:fldCharType="separate"/>
            </w:r>
            <w:r w:rsidR="00675134">
              <w:rPr>
                <w:noProof/>
                <w:webHidden/>
              </w:rPr>
              <w:t>8</w:t>
            </w:r>
            <w:r w:rsidR="00A22577">
              <w:rPr>
                <w:noProof/>
                <w:webHidden/>
              </w:rPr>
              <w:fldChar w:fldCharType="end"/>
            </w:r>
          </w:hyperlink>
        </w:p>
        <w:p w14:paraId="06594965" w14:textId="77777777" w:rsidR="00A22577" w:rsidRDefault="00F24C94">
          <w:pPr>
            <w:pStyle w:val="TOC1"/>
            <w:tabs>
              <w:tab w:val="right" w:leader="dot" w:pos="9628"/>
            </w:tabs>
            <w:rPr>
              <w:smallCaps w:val="0"/>
              <w:noProof/>
              <w:sz w:val="22"/>
              <w:szCs w:val="22"/>
              <w:lang w:eastAsia="da-DK"/>
            </w:rPr>
          </w:pPr>
          <w:hyperlink w:anchor="_Toc451688485" w:history="1">
            <w:r w:rsidR="00A22577" w:rsidRPr="004545EB">
              <w:rPr>
                <w:rStyle w:val="Hyperlink"/>
                <w:noProof/>
                <w:lang w:val="en-US"/>
              </w:rPr>
              <w:t>PROCESS VIEW</w:t>
            </w:r>
            <w:r w:rsidR="00A22577">
              <w:rPr>
                <w:noProof/>
                <w:webHidden/>
              </w:rPr>
              <w:tab/>
            </w:r>
            <w:r w:rsidR="00A22577">
              <w:rPr>
                <w:noProof/>
                <w:webHidden/>
              </w:rPr>
              <w:fldChar w:fldCharType="begin"/>
            </w:r>
            <w:r w:rsidR="00A22577">
              <w:rPr>
                <w:noProof/>
                <w:webHidden/>
              </w:rPr>
              <w:instrText xml:space="preserve"> PAGEREF _Toc451688485 \h </w:instrText>
            </w:r>
            <w:r w:rsidR="00A22577">
              <w:rPr>
                <w:noProof/>
                <w:webHidden/>
              </w:rPr>
            </w:r>
            <w:r w:rsidR="00A22577">
              <w:rPr>
                <w:noProof/>
                <w:webHidden/>
              </w:rPr>
              <w:fldChar w:fldCharType="separate"/>
            </w:r>
            <w:r w:rsidR="00675134">
              <w:rPr>
                <w:noProof/>
                <w:webHidden/>
              </w:rPr>
              <w:t>8</w:t>
            </w:r>
            <w:r w:rsidR="00A22577">
              <w:rPr>
                <w:noProof/>
                <w:webHidden/>
              </w:rPr>
              <w:fldChar w:fldCharType="end"/>
            </w:r>
          </w:hyperlink>
        </w:p>
        <w:p w14:paraId="2A615E64" w14:textId="77777777" w:rsidR="00A22577" w:rsidRDefault="00F24C94">
          <w:pPr>
            <w:pStyle w:val="TOC1"/>
            <w:tabs>
              <w:tab w:val="right" w:leader="dot" w:pos="9628"/>
            </w:tabs>
            <w:rPr>
              <w:smallCaps w:val="0"/>
              <w:noProof/>
              <w:sz w:val="22"/>
              <w:szCs w:val="22"/>
              <w:lang w:eastAsia="da-DK"/>
            </w:rPr>
          </w:pPr>
          <w:hyperlink w:anchor="_Toc451688486" w:history="1">
            <w:r w:rsidR="00A22577" w:rsidRPr="004545EB">
              <w:rPr>
                <w:rStyle w:val="Hyperlink"/>
                <w:noProof/>
                <w:lang w:val="en-GB"/>
              </w:rPr>
              <w:t>DEPLOYMENT VIEW</w:t>
            </w:r>
            <w:r w:rsidR="00A22577">
              <w:rPr>
                <w:noProof/>
                <w:webHidden/>
              </w:rPr>
              <w:tab/>
            </w:r>
            <w:r w:rsidR="00A22577">
              <w:rPr>
                <w:noProof/>
                <w:webHidden/>
              </w:rPr>
              <w:fldChar w:fldCharType="begin"/>
            </w:r>
            <w:r w:rsidR="00A22577">
              <w:rPr>
                <w:noProof/>
                <w:webHidden/>
              </w:rPr>
              <w:instrText xml:space="preserve"> PAGEREF _Toc451688486 \h </w:instrText>
            </w:r>
            <w:r w:rsidR="00A22577">
              <w:rPr>
                <w:noProof/>
                <w:webHidden/>
              </w:rPr>
            </w:r>
            <w:r w:rsidR="00A22577">
              <w:rPr>
                <w:noProof/>
                <w:webHidden/>
              </w:rPr>
              <w:fldChar w:fldCharType="separate"/>
            </w:r>
            <w:r w:rsidR="00675134">
              <w:rPr>
                <w:noProof/>
                <w:webHidden/>
              </w:rPr>
              <w:t>8</w:t>
            </w:r>
            <w:r w:rsidR="00A22577">
              <w:rPr>
                <w:noProof/>
                <w:webHidden/>
              </w:rPr>
              <w:fldChar w:fldCharType="end"/>
            </w:r>
          </w:hyperlink>
        </w:p>
        <w:p w14:paraId="746EECBB" w14:textId="77777777" w:rsidR="00A22577" w:rsidRDefault="00F24C94">
          <w:pPr>
            <w:pStyle w:val="TOC1"/>
            <w:tabs>
              <w:tab w:val="right" w:leader="dot" w:pos="9628"/>
            </w:tabs>
            <w:rPr>
              <w:smallCaps w:val="0"/>
              <w:noProof/>
              <w:sz w:val="22"/>
              <w:szCs w:val="22"/>
              <w:lang w:eastAsia="da-DK"/>
            </w:rPr>
          </w:pPr>
          <w:hyperlink w:anchor="_Toc451688487" w:history="1">
            <w:r w:rsidR="00A22577" w:rsidRPr="004545EB">
              <w:rPr>
                <w:rStyle w:val="Hyperlink"/>
                <w:noProof/>
              </w:rPr>
              <w:t>DATA VIEW</w:t>
            </w:r>
            <w:r w:rsidR="00A22577">
              <w:rPr>
                <w:noProof/>
                <w:webHidden/>
              </w:rPr>
              <w:tab/>
            </w:r>
            <w:r w:rsidR="00A22577">
              <w:rPr>
                <w:noProof/>
                <w:webHidden/>
              </w:rPr>
              <w:fldChar w:fldCharType="begin"/>
            </w:r>
            <w:r w:rsidR="00A22577">
              <w:rPr>
                <w:noProof/>
                <w:webHidden/>
              </w:rPr>
              <w:instrText xml:space="preserve"> PAGEREF _Toc451688487 \h </w:instrText>
            </w:r>
            <w:r w:rsidR="00A22577">
              <w:rPr>
                <w:noProof/>
                <w:webHidden/>
              </w:rPr>
            </w:r>
            <w:r w:rsidR="00A22577">
              <w:rPr>
                <w:noProof/>
                <w:webHidden/>
              </w:rPr>
              <w:fldChar w:fldCharType="separate"/>
            </w:r>
            <w:r w:rsidR="00675134">
              <w:rPr>
                <w:noProof/>
                <w:webHidden/>
              </w:rPr>
              <w:t>8</w:t>
            </w:r>
            <w:r w:rsidR="00A22577">
              <w:rPr>
                <w:noProof/>
                <w:webHidden/>
              </w:rPr>
              <w:fldChar w:fldCharType="end"/>
            </w:r>
          </w:hyperlink>
        </w:p>
        <w:p w14:paraId="5E7CA9EF" w14:textId="77777777" w:rsidR="00A22577" w:rsidRDefault="00F24C94">
          <w:pPr>
            <w:pStyle w:val="TOC3"/>
            <w:tabs>
              <w:tab w:val="right" w:leader="dot" w:pos="9628"/>
            </w:tabs>
            <w:rPr>
              <w:smallCaps w:val="0"/>
              <w:noProof/>
              <w:sz w:val="22"/>
              <w:szCs w:val="22"/>
              <w:lang w:eastAsia="da-DK"/>
            </w:rPr>
          </w:pPr>
          <w:hyperlink w:anchor="_Toc451688488" w:history="1">
            <w:r w:rsidR="00A22577" w:rsidRPr="004545EB">
              <w:rPr>
                <w:rStyle w:val="Hyperlink"/>
                <w:noProof/>
              </w:rPr>
              <w:t>Valg til opsætning af database:</w:t>
            </w:r>
            <w:r w:rsidR="00A22577">
              <w:rPr>
                <w:noProof/>
                <w:webHidden/>
              </w:rPr>
              <w:tab/>
            </w:r>
            <w:r w:rsidR="00A22577">
              <w:rPr>
                <w:noProof/>
                <w:webHidden/>
              </w:rPr>
              <w:fldChar w:fldCharType="begin"/>
            </w:r>
            <w:r w:rsidR="00A22577">
              <w:rPr>
                <w:noProof/>
                <w:webHidden/>
              </w:rPr>
              <w:instrText xml:space="preserve"> PAGEREF _Toc451688488 \h </w:instrText>
            </w:r>
            <w:r w:rsidR="00A22577">
              <w:rPr>
                <w:noProof/>
                <w:webHidden/>
              </w:rPr>
            </w:r>
            <w:r w:rsidR="00A22577">
              <w:rPr>
                <w:noProof/>
                <w:webHidden/>
              </w:rPr>
              <w:fldChar w:fldCharType="separate"/>
            </w:r>
            <w:r w:rsidR="00675134">
              <w:rPr>
                <w:noProof/>
                <w:webHidden/>
              </w:rPr>
              <w:t>8</w:t>
            </w:r>
            <w:r w:rsidR="00A22577">
              <w:rPr>
                <w:noProof/>
                <w:webHidden/>
              </w:rPr>
              <w:fldChar w:fldCharType="end"/>
            </w:r>
          </w:hyperlink>
        </w:p>
        <w:p w14:paraId="6F901428" w14:textId="77777777" w:rsidR="00A22577" w:rsidRDefault="00F24C94">
          <w:pPr>
            <w:pStyle w:val="TOC1"/>
            <w:tabs>
              <w:tab w:val="right" w:leader="dot" w:pos="9628"/>
            </w:tabs>
            <w:rPr>
              <w:smallCaps w:val="0"/>
              <w:noProof/>
              <w:sz w:val="22"/>
              <w:szCs w:val="22"/>
              <w:lang w:eastAsia="da-DK"/>
            </w:rPr>
          </w:pPr>
          <w:hyperlink w:anchor="_Toc451688489" w:history="1">
            <w:r w:rsidR="00A22577" w:rsidRPr="004545EB">
              <w:rPr>
                <w:rStyle w:val="Hyperlink"/>
                <w:caps/>
                <w:noProof/>
              </w:rPr>
              <w:t>Generelle designbeslutninger</w:t>
            </w:r>
            <w:r w:rsidR="00A22577">
              <w:rPr>
                <w:noProof/>
                <w:webHidden/>
              </w:rPr>
              <w:tab/>
            </w:r>
            <w:r w:rsidR="00A22577">
              <w:rPr>
                <w:noProof/>
                <w:webHidden/>
              </w:rPr>
              <w:fldChar w:fldCharType="begin"/>
            </w:r>
            <w:r w:rsidR="00A22577">
              <w:rPr>
                <w:noProof/>
                <w:webHidden/>
              </w:rPr>
              <w:instrText xml:space="preserve"> PAGEREF _Toc451688489 \h </w:instrText>
            </w:r>
            <w:r w:rsidR="00A22577">
              <w:rPr>
                <w:noProof/>
                <w:webHidden/>
              </w:rPr>
            </w:r>
            <w:r w:rsidR="00A22577">
              <w:rPr>
                <w:noProof/>
                <w:webHidden/>
              </w:rPr>
              <w:fldChar w:fldCharType="separate"/>
            </w:r>
            <w:r w:rsidR="00675134">
              <w:rPr>
                <w:noProof/>
                <w:webHidden/>
              </w:rPr>
              <w:t>8</w:t>
            </w:r>
            <w:r w:rsidR="00A22577">
              <w:rPr>
                <w:noProof/>
                <w:webHidden/>
              </w:rPr>
              <w:fldChar w:fldCharType="end"/>
            </w:r>
          </w:hyperlink>
        </w:p>
        <w:p w14:paraId="056236AD" w14:textId="77777777" w:rsidR="00A22577" w:rsidRDefault="00F24C94">
          <w:pPr>
            <w:pStyle w:val="TOC2"/>
            <w:tabs>
              <w:tab w:val="right" w:leader="dot" w:pos="9628"/>
            </w:tabs>
            <w:rPr>
              <w:smallCaps w:val="0"/>
              <w:noProof/>
              <w:sz w:val="22"/>
              <w:szCs w:val="22"/>
              <w:lang w:eastAsia="da-DK"/>
            </w:rPr>
          </w:pPr>
          <w:hyperlink w:anchor="_Toc451688490" w:history="1">
            <w:r w:rsidR="00A22577" w:rsidRPr="004545EB">
              <w:rPr>
                <w:rStyle w:val="Hyperlink"/>
                <w:noProof/>
              </w:rPr>
              <w:t>Arkitektur mønstre</w:t>
            </w:r>
            <w:r w:rsidR="00A22577">
              <w:rPr>
                <w:noProof/>
                <w:webHidden/>
              </w:rPr>
              <w:tab/>
            </w:r>
            <w:r w:rsidR="00A22577">
              <w:rPr>
                <w:noProof/>
                <w:webHidden/>
              </w:rPr>
              <w:fldChar w:fldCharType="begin"/>
            </w:r>
            <w:r w:rsidR="00A22577">
              <w:rPr>
                <w:noProof/>
                <w:webHidden/>
              </w:rPr>
              <w:instrText xml:space="preserve"> PAGEREF _Toc451688490 \h </w:instrText>
            </w:r>
            <w:r w:rsidR="00A22577">
              <w:rPr>
                <w:noProof/>
                <w:webHidden/>
              </w:rPr>
            </w:r>
            <w:r w:rsidR="00A22577">
              <w:rPr>
                <w:noProof/>
                <w:webHidden/>
              </w:rPr>
              <w:fldChar w:fldCharType="separate"/>
            </w:r>
            <w:r w:rsidR="00675134">
              <w:rPr>
                <w:noProof/>
                <w:webHidden/>
              </w:rPr>
              <w:t>8</w:t>
            </w:r>
            <w:r w:rsidR="00A22577">
              <w:rPr>
                <w:noProof/>
                <w:webHidden/>
              </w:rPr>
              <w:fldChar w:fldCharType="end"/>
            </w:r>
          </w:hyperlink>
        </w:p>
        <w:p w14:paraId="23D82CF1" w14:textId="77777777" w:rsidR="00A22577" w:rsidRDefault="00F24C94">
          <w:pPr>
            <w:pStyle w:val="TOC2"/>
            <w:tabs>
              <w:tab w:val="right" w:leader="dot" w:pos="9628"/>
            </w:tabs>
            <w:rPr>
              <w:smallCaps w:val="0"/>
              <w:noProof/>
              <w:sz w:val="22"/>
              <w:szCs w:val="22"/>
              <w:lang w:eastAsia="da-DK"/>
            </w:rPr>
          </w:pPr>
          <w:hyperlink w:anchor="_Toc451688491" w:history="1">
            <w:r w:rsidR="00A22577" w:rsidRPr="004545EB">
              <w:rPr>
                <w:rStyle w:val="Hyperlink"/>
                <w:noProof/>
              </w:rPr>
              <w:t>Design mønstre</w:t>
            </w:r>
            <w:r w:rsidR="00A22577">
              <w:rPr>
                <w:noProof/>
                <w:webHidden/>
              </w:rPr>
              <w:tab/>
            </w:r>
            <w:r w:rsidR="00A22577">
              <w:rPr>
                <w:noProof/>
                <w:webHidden/>
              </w:rPr>
              <w:fldChar w:fldCharType="begin"/>
            </w:r>
            <w:r w:rsidR="00A22577">
              <w:rPr>
                <w:noProof/>
                <w:webHidden/>
              </w:rPr>
              <w:instrText xml:space="preserve"> PAGEREF _Toc451688491 \h </w:instrText>
            </w:r>
            <w:r w:rsidR="00A22577">
              <w:rPr>
                <w:noProof/>
                <w:webHidden/>
              </w:rPr>
            </w:r>
            <w:r w:rsidR="00A22577">
              <w:rPr>
                <w:noProof/>
                <w:webHidden/>
              </w:rPr>
              <w:fldChar w:fldCharType="separate"/>
            </w:r>
            <w:r w:rsidR="00675134">
              <w:rPr>
                <w:noProof/>
                <w:webHidden/>
              </w:rPr>
              <w:t>8</w:t>
            </w:r>
            <w:r w:rsidR="00A22577">
              <w:rPr>
                <w:noProof/>
                <w:webHidden/>
              </w:rPr>
              <w:fldChar w:fldCharType="end"/>
            </w:r>
          </w:hyperlink>
        </w:p>
        <w:p w14:paraId="3740E5D4" w14:textId="77777777" w:rsidR="00A22577" w:rsidRDefault="00F24C94">
          <w:pPr>
            <w:pStyle w:val="TOC2"/>
            <w:tabs>
              <w:tab w:val="right" w:leader="dot" w:pos="9628"/>
            </w:tabs>
            <w:rPr>
              <w:smallCaps w:val="0"/>
              <w:noProof/>
              <w:sz w:val="22"/>
              <w:szCs w:val="22"/>
              <w:lang w:eastAsia="da-DK"/>
            </w:rPr>
          </w:pPr>
          <w:hyperlink w:anchor="_Toc451688492" w:history="1">
            <w:r w:rsidR="00A22577" w:rsidRPr="004545EB">
              <w:rPr>
                <w:rStyle w:val="Hyperlink"/>
                <w:noProof/>
              </w:rPr>
              <w:t>Generelle brugergrænsefladeregler</w:t>
            </w:r>
            <w:r w:rsidR="00A22577">
              <w:rPr>
                <w:noProof/>
                <w:webHidden/>
              </w:rPr>
              <w:tab/>
            </w:r>
            <w:r w:rsidR="00A22577">
              <w:rPr>
                <w:noProof/>
                <w:webHidden/>
              </w:rPr>
              <w:fldChar w:fldCharType="begin"/>
            </w:r>
            <w:r w:rsidR="00A22577">
              <w:rPr>
                <w:noProof/>
                <w:webHidden/>
              </w:rPr>
              <w:instrText xml:space="preserve"> PAGEREF _Toc451688492 \h </w:instrText>
            </w:r>
            <w:r w:rsidR="00A22577">
              <w:rPr>
                <w:noProof/>
                <w:webHidden/>
              </w:rPr>
            </w:r>
            <w:r w:rsidR="00A22577">
              <w:rPr>
                <w:noProof/>
                <w:webHidden/>
              </w:rPr>
              <w:fldChar w:fldCharType="separate"/>
            </w:r>
            <w:r w:rsidR="00675134">
              <w:rPr>
                <w:noProof/>
                <w:webHidden/>
              </w:rPr>
              <w:t>8</w:t>
            </w:r>
            <w:r w:rsidR="00A22577">
              <w:rPr>
                <w:noProof/>
                <w:webHidden/>
              </w:rPr>
              <w:fldChar w:fldCharType="end"/>
            </w:r>
          </w:hyperlink>
        </w:p>
        <w:p w14:paraId="4FBDCC68" w14:textId="77777777" w:rsidR="00A22577" w:rsidRDefault="00F24C94">
          <w:pPr>
            <w:pStyle w:val="TOC2"/>
            <w:tabs>
              <w:tab w:val="right" w:leader="dot" w:pos="9628"/>
            </w:tabs>
            <w:rPr>
              <w:smallCaps w:val="0"/>
              <w:noProof/>
              <w:sz w:val="22"/>
              <w:szCs w:val="22"/>
              <w:lang w:eastAsia="da-DK"/>
            </w:rPr>
          </w:pPr>
          <w:hyperlink w:anchor="_Toc451688493" w:history="1">
            <w:r w:rsidR="00A22577" w:rsidRPr="004545EB">
              <w:rPr>
                <w:rStyle w:val="Hyperlink"/>
                <w:noProof/>
              </w:rPr>
              <w:t>Exception og fejlhåndtering</w:t>
            </w:r>
            <w:r w:rsidR="00A22577">
              <w:rPr>
                <w:noProof/>
                <w:webHidden/>
              </w:rPr>
              <w:tab/>
            </w:r>
            <w:r w:rsidR="00A22577">
              <w:rPr>
                <w:noProof/>
                <w:webHidden/>
              </w:rPr>
              <w:fldChar w:fldCharType="begin"/>
            </w:r>
            <w:r w:rsidR="00A22577">
              <w:rPr>
                <w:noProof/>
                <w:webHidden/>
              </w:rPr>
              <w:instrText xml:space="preserve"> PAGEREF _Toc451688493 \h </w:instrText>
            </w:r>
            <w:r w:rsidR="00A22577">
              <w:rPr>
                <w:noProof/>
                <w:webHidden/>
              </w:rPr>
            </w:r>
            <w:r w:rsidR="00A22577">
              <w:rPr>
                <w:noProof/>
                <w:webHidden/>
              </w:rPr>
              <w:fldChar w:fldCharType="separate"/>
            </w:r>
            <w:r w:rsidR="00675134">
              <w:rPr>
                <w:noProof/>
                <w:webHidden/>
              </w:rPr>
              <w:t>8</w:t>
            </w:r>
            <w:r w:rsidR="00A22577">
              <w:rPr>
                <w:noProof/>
                <w:webHidden/>
              </w:rPr>
              <w:fldChar w:fldCharType="end"/>
            </w:r>
          </w:hyperlink>
        </w:p>
        <w:p w14:paraId="3F579C2E" w14:textId="77777777" w:rsidR="00A22577" w:rsidRDefault="00F24C94">
          <w:pPr>
            <w:pStyle w:val="TOC2"/>
            <w:tabs>
              <w:tab w:val="right" w:leader="dot" w:pos="9628"/>
            </w:tabs>
            <w:rPr>
              <w:smallCaps w:val="0"/>
              <w:noProof/>
              <w:sz w:val="22"/>
              <w:szCs w:val="22"/>
              <w:lang w:eastAsia="da-DK"/>
            </w:rPr>
          </w:pPr>
          <w:hyperlink w:anchor="_Toc451688494" w:history="1">
            <w:r w:rsidR="00A22577" w:rsidRPr="004545EB">
              <w:rPr>
                <w:rStyle w:val="Hyperlink"/>
                <w:noProof/>
              </w:rPr>
              <w:t>Implementeringssprog og værktøjer</w:t>
            </w:r>
            <w:r w:rsidR="00A22577">
              <w:rPr>
                <w:noProof/>
                <w:webHidden/>
              </w:rPr>
              <w:tab/>
            </w:r>
            <w:r w:rsidR="00A22577">
              <w:rPr>
                <w:noProof/>
                <w:webHidden/>
              </w:rPr>
              <w:fldChar w:fldCharType="begin"/>
            </w:r>
            <w:r w:rsidR="00A22577">
              <w:rPr>
                <w:noProof/>
                <w:webHidden/>
              </w:rPr>
              <w:instrText xml:space="preserve"> PAGEREF _Toc451688494 \h </w:instrText>
            </w:r>
            <w:r w:rsidR="00A22577">
              <w:rPr>
                <w:noProof/>
                <w:webHidden/>
              </w:rPr>
            </w:r>
            <w:r w:rsidR="00A22577">
              <w:rPr>
                <w:noProof/>
                <w:webHidden/>
              </w:rPr>
              <w:fldChar w:fldCharType="separate"/>
            </w:r>
            <w:r w:rsidR="00675134">
              <w:rPr>
                <w:noProof/>
                <w:webHidden/>
              </w:rPr>
              <w:t>8</w:t>
            </w:r>
            <w:r w:rsidR="00A22577">
              <w:rPr>
                <w:noProof/>
                <w:webHidden/>
              </w:rPr>
              <w:fldChar w:fldCharType="end"/>
            </w:r>
          </w:hyperlink>
        </w:p>
        <w:p w14:paraId="1F0F67DB" w14:textId="77777777" w:rsidR="00A22577" w:rsidRDefault="00F24C94">
          <w:pPr>
            <w:pStyle w:val="TOC2"/>
            <w:tabs>
              <w:tab w:val="right" w:leader="dot" w:pos="9628"/>
            </w:tabs>
            <w:rPr>
              <w:smallCaps w:val="0"/>
              <w:noProof/>
              <w:sz w:val="22"/>
              <w:szCs w:val="22"/>
              <w:lang w:eastAsia="da-DK"/>
            </w:rPr>
          </w:pPr>
          <w:hyperlink w:anchor="_Toc451688495" w:history="1">
            <w:r w:rsidR="00A22577" w:rsidRPr="004545EB">
              <w:rPr>
                <w:rStyle w:val="Hyperlink"/>
                <w:noProof/>
              </w:rPr>
              <w:t>Frameworks og packages</w:t>
            </w:r>
            <w:r w:rsidR="00A22577">
              <w:rPr>
                <w:noProof/>
                <w:webHidden/>
              </w:rPr>
              <w:tab/>
            </w:r>
            <w:r w:rsidR="00A22577">
              <w:rPr>
                <w:noProof/>
                <w:webHidden/>
              </w:rPr>
              <w:fldChar w:fldCharType="begin"/>
            </w:r>
            <w:r w:rsidR="00A22577">
              <w:rPr>
                <w:noProof/>
                <w:webHidden/>
              </w:rPr>
              <w:instrText xml:space="preserve"> PAGEREF _Toc451688495 \h </w:instrText>
            </w:r>
            <w:r w:rsidR="00A22577">
              <w:rPr>
                <w:noProof/>
                <w:webHidden/>
              </w:rPr>
            </w:r>
            <w:r w:rsidR="00A22577">
              <w:rPr>
                <w:noProof/>
                <w:webHidden/>
              </w:rPr>
              <w:fldChar w:fldCharType="separate"/>
            </w:r>
            <w:r w:rsidR="00675134">
              <w:rPr>
                <w:noProof/>
                <w:webHidden/>
              </w:rPr>
              <w:t>8</w:t>
            </w:r>
            <w:r w:rsidR="00A22577">
              <w:rPr>
                <w:noProof/>
                <w:webHidden/>
              </w:rPr>
              <w:fldChar w:fldCharType="end"/>
            </w:r>
          </w:hyperlink>
        </w:p>
        <w:p w14:paraId="2D0FF98D" w14:textId="77777777" w:rsidR="00A22577" w:rsidRDefault="00F24C94">
          <w:pPr>
            <w:pStyle w:val="TOC1"/>
            <w:tabs>
              <w:tab w:val="right" w:leader="dot" w:pos="9628"/>
            </w:tabs>
            <w:rPr>
              <w:smallCaps w:val="0"/>
              <w:noProof/>
              <w:sz w:val="22"/>
              <w:szCs w:val="22"/>
              <w:lang w:eastAsia="da-DK"/>
            </w:rPr>
          </w:pPr>
          <w:hyperlink w:anchor="_Toc451688496" w:history="1">
            <w:r w:rsidR="00A22577" w:rsidRPr="004545EB">
              <w:rPr>
                <w:rStyle w:val="Hyperlink"/>
                <w:noProof/>
              </w:rPr>
              <w:t>KVALITET</w:t>
            </w:r>
            <w:r w:rsidR="00A22577">
              <w:rPr>
                <w:noProof/>
                <w:webHidden/>
              </w:rPr>
              <w:tab/>
            </w:r>
            <w:r w:rsidR="00A22577">
              <w:rPr>
                <w:noProof/>
                <w:webHidden/>
              </w:rPr>
              <w:fldChar w:fldCharType="begin"/>
            </w:r>
            <w:r w:rsidR="00A22577">
              <w:rPr>
                <w:noProof/>
                <w:webHidden/>
              </w:rPr>
              <w:instrText xml:space="preserve"> PAGEREF _Toc451688496 \h </w:instrText>
            </w:r>
            <w:r w:rsidR="00A22577">
              <w:rPr>
                <w:noProof/>
                <w:webHidden/>
              </w:rPr>
            </w:r>
            <w:r w:rsidR="00A22577">
              <w:rPr>
                <w:noProof/>
                <w:webHidden/>
              </w:rPr>
              <w:fldChar w:fldCharType="separate"/>
            </w:r>
            <w:r w:rsidR="00675134">
              <w:rPr>
                <w:noProof/>
                <w:webHidden/>
              </w:rPr>
              <w:t>8</w:t>
            </w:r>
            <w:r w:rsidR="00A22577">
              <w:rPr>
                <w:noProof/>
                <w:webHidden/>
              </w:rPr>
              <w:fldChar w:fldCharType="end"/>
            </w:r>
          </w:hyperlink>
        </w:p>
        <w:p w14:paraId="58E56A84" w14:textId="77777777" w:rsidR="00A22577" w:rsidRDefault="00F24C94">
          <w:pPr>
            <w:pStyle w:val="TOC1"/>
            <w:tabs>
              <w:tab w:val="right" w:leader="dot" w:pos="9628"/>
            </w:tabs>
            <w:rPr>
              <w:smallCaps w:val="0"/>
              <w:noProof/>
              <w:sz w:val="22"/>
              <w:szCs w:val="22"/>
              <w:lang w:eastAsia="da-DK"/>
            </w:rPr>
          </w:pPr>
          <w:hyperlink w:anchor="_Toc451688497" w:history="1">
            <w:r w:rsidR="00A22577" w:rsidRPr="004545EB">
              <w:rPr>
                <w:rStyle w:val="Hyperlink"/>
                <w:noProof/>
              </w:rPr>
              <w:t>REFERENCER</w:t>
            </w:r>
            <w:r w:rsidR="00A22577">
              <w:rPr>
                <w:noProof/>
                <w:webHidden/>
              </w:rPr>
              <w:tab/>
            </w:r>
            <w:r w:rsidR="00A22577">
              <w:rPr>
                <w:noProof/>
                <w:webHidden/>
              </w:rPr>
              <w:fldChar w:fldCharType="begin"/>
            </w:r>
            <w:r w:rsidR="00A22577">
              <w:rPr>
                <w:noProof/>
                <w:webHidden/>
              </w:rPr>
              <w:instrText xml:space="preserve"> PAGEREF _Toc451688497 \h </w:instrText>
            </w:r>
            <w:r w:rsidR="00A22577">
              <w:rPr>
                <w:noProof/>
                <w:webHidden/>
              </w:rPr>
            </w:r>
            <w:r w:rsidR="00A22577">
              <w:rPr>
                <w:noProof/>
                <w:webHidden/>
              </w:rPr>
              <w:fldChar w:fldCharType="separate"/>
            </w:r>
            <w:r w:rsidR="00675134">
              <w:rPr>
                <w:noProof/>
                <w:webHidden/>
              </w:rPr>
              <w:t>8</w:t>
            </w:r>
            <w:r w:rsidR="00A22577">
              <w:rPr>
                <w:noProof/>
                <w:webHidden/>
              </w:rPr>
              <w:fldChar w:fldCharType="end"/>
            </w:r>
          </w:hyperlink>
        </w:p>
        <w:p w14:paraId="44742270" w14:textId="77777777" w:rsidR="004F6192" w:rsidRPr="00BD0521" w:rsidRDefault="004F6192">
          <w:r w:rsidRPr="00BD0521">
            <w:rPr>
              <w:b/>
              <w:bCs/>
            </w:rPr>
            <w:fldChar w:fldCharType="end"/>
          </w:r>
        </w:p>
      </w:sdtContent>
    </w:sdt>
    <w:p w14:paraId="35E05137" w14:textId="67674973" w:rsidR="00E12156" w:rsidRDefault="00274D9D" w:rsidP="00E12156">
      <w:pPr>
        <w:pStyle w:val="Heading1"/>
      </w:pPr>
      <w:bookmarkStart w:id="0" w:name="_Toc451688458"/>
      <w:r w:rsidRPr="00BD0521">
        <w:t>IN</w:t>
      </w:r>
      <w:r>
        <w:t>TRODUKTION</w:t>
      </w:r>
      <w:bookmarkEnd w:id="0"/>
    </w:p>
    <w:p w14:paraId="0037F494" w14:textId="77777777" w:rsidR="00EB3E4A" w:rsidRDefault="00EB3E4A" w:rsidP="00EB3E4A"/>
    <w:p w14:paraId="2C9BFD4B" w14:textId="5636873C" w:rsidR="00EB3E4A" w:rsidRDefault="00EB3E4A" w:rsidP="00EB3E4A">
      <w:pPr>
        <w:pStyle w:val="Heading2"/>
      </w:pPr>
      <w:bookmarkStart w:id="1" w:name="_Toc451688459"/>
      <w:r>
        <w:t>Formål og omfang</w:t>
      </w:r>
      <w:bookmarkEnd w:id="1"/>
    </w:p>
    <w:p w14:paraId="04EEED78" w14:textId="77777777" w:rsidR="00EB3E4A" w:rsidRDefault="00EB3E4A" w:rsidP="00EB3E4A"/>
    <w:p w14:paraId="65B01123" w14:textId="0814CFD8" w:rsidR="00EB3E4A" w:rsidRDefault="00EB3E4A" w:rsidP="00EB3E4A">
      <w:pPr>
        <w:pStyle w:val="Heading2"/>
      </w:pPr>
      <w:bookmarkStart w:id="2" w:name="_Toc451688460"/>
      <w:r>
        <w:t>Definitioner og forkortelser</w:t>
      </w:r>
      <w:bookmarkEnd w:id="2"/>
    </w:p>
    <w:p w14:paraId="217657C1" w14:textId="6BCE583C" w:rsidR="00EB3E4A" w:rsidRDefault="009A4E51" w:rsidP="00EB3E4A">
      <w:r>
        <w:t>SD = Sekvens diagram</w:t>
      </w:r>
    </w:p>
    <w:p w14:paraId="03356412" w14:textId="01DBA9D0" w:rsidR="00B93567" w:rsidRPr="00B93567" w:rsidRDefault="00B93567" w:rsidP="00EB3E4A">
      <w:pPr>
        <w:rPr>
          <w:lang w:val="en-GB"/>
        </w:rPr>
      </w:pPr>
      <w:r w:rsidRPr="00B93567">
        <w:rPr>
          <w:lang w:val="en-GB"/>
        </w:rPr>
        <w:t>BLL = Business Logic Layer</w:t>
      </w:r>
    </w:p>
    <w:p w14:paraId="7DE2D393" w14:textId="48D4308B" w:rsidR="00B93567" w:rsidRPr="00B93567" w:rsidRDefault="00B93567" w:rsidP="00EB3E4A">
      <w:pPr>
        <w:rPr>
          <w:lang w:val="en-GB"/>
        </w:rPr>
      </w:pPr>
      <w:r w:rsidRPr="00B93567">
        <w:rPr>
          <w:lang w:val="en-GB"/>
        </w:rPr>
        <w:t>CRUD = Create, Read, Update and Delete</w:t>
      </w:r>
    </w:p>
    <w:p w14:paraId="616E7C60" w14:textId="7E72CEAF" w:rsidR="00F61D68" w:rsidRDefault="00EB3E4A" w:rsidP="00EB3E4A">
      <w:pPr>
        <w:pStyle w:val="Heading2"/>
      </w:pPr>
      <w:bookmarkStart w:id="3" w:name="_Toc451688461"/>
      <w:r>
        <w:t>Dokumentstruktur og læsevejledning</w:t>
      </w:r>
      <w:bookmarkEnd w:id="3"/>
    </w:p>
    <w:p w14:paraId="6B30A10A" w14:textId="77777777" w:rsidR="00EB3E4A" w:rsidRDefault="00EB3E4A" w:rsidP="00EB3E4A"/>
    <w:p w14:paraId="2117CDAC" w14:textId="77777777" w:rsidR="00EB3E4A" w:rsidRDefault="00EB3E4A" w:rsidP="00EB3E4A">
      <w:pPr>
        <w:pStyle w:val="Heading2"/>
      </w:pPr>
      <w:bookmarkStart w:id="4" w:name="_Toc526492327"/>
      <w:bookmarkStart w:id="5" w:name="_Toc526573168"/>
      <w:bookmarkStart w:id="6" w:name="_Toc451688462"/>
      <w:r>
        <w:t>Dokumentets rolle i en iterativ udviklingsproces</w:t>
      </w:r>
      <w:bookmarkEnd w:id="4"/>
      <w:bookmarkEnd w:id="5"/>
      <w:bookmarkEnd w:id="6"/>
    </w:p>
    <w:p w14:paraId="439EDC51" w14:textId="77777777" w:rsidR="00EB3E4A" w:rsidRDefault="00EB3E4A" w:rsidP="00EB3E4A"/>
    <w:p w14:paraId="0A44B092" w14:textId="77777777" w:rsidR="00EB3E4A" w:rsidRDefault="00EB3E4A" w:rsidP="00EB3E4A"/>
    <w:p w14:paraId="08369334" w14:textId="0948576A" w:rsidR="00EB3E4A" w:rsidRDefault="00EB3E4A" w:rsidP="00EB3E4A">
      <w:pPr>
        <w:pStyle w:val="Heading1"/>
      </w:pPr>
      <w:bookmarkStart w:id="7" w:name="_Toc451688463"/>
      <w:r>
        <w:t>SYSTEM OVERSIGT</w:t>
      </w:r>
      <w:bookmarkEnd w:id="7"/>
    </w:p>
    <w:p w14:paraId="374E2D2A" w14:textId="4D276BD0" w:rsidR="00EB3E4A" w:rsidRDefault="00EB3E4A" w:rsidP="00EB3E4A">
      <w:r>
        <w:t>Rigtbillede</w:t>
      </w:r>
    </w:p>
    <w:p w14:paraId="33D26676" w14:textId="77777777" w:rsidR="00EB3E4A" w:rsidRDefault="00EB3E4A" w:rsidP="00EB3E4A">
      <w:pPr>
        <w:pStyle w:val="Heading2"/>
      </w:pPr>
      <w:bookmarkStart w:id="8" w:name="_Toc464367642"/>
      <w:bookmarkStart w:id="9" w:name="_Toc526492329"/>
      <w:bookmarkStart w:id="10" w:name="_Toc526573170"/>
      <w:bookmarkStart w:id="11" w:name="_Toc451688464"/>
      <w:r>
        <w:t>System kontekst</w:t>
      </w:r>
      <w:bookmarkEnd w:id="8"/>
      <w:bookmarkEnd w:id="9"/>
      <w:bookmarkEnd w:id="10"/>
      <w:bookmarkEnd w:id="11"/>
    </w:p>
    <w:p w14:paraId="4652B2DE" w14:textId="18C4FF69" w:rsidR="00EB3E4A" w:rsidRDefault="00EB3E4A" w:rsidP="00EB3E4A">
      <w:r>
        <w:t>Aktør kontekst diagram</w:t>
      </w:r>
    </w:p>
    <w:p w14:paraId="4FF959E9" w14:textId="77777777" w:rsidR="00EB3E4A" w:rsidRDefault="00EB3E4A" w:rsidP="00EB3E4A">
      <w:pPr>
        <w:pStyle w:val="Heading2"/>
      </w:pPr>
      <w:bookmarkStart w:id="12" w:name="_Toc526492330"/>
      <w:bookmarkStart w:id="13" w:name="_Toc526573171"/>
      <w:bookmarkStart w:id="14" w:name="_Toc451688465"/>
      <w:r>
        <w:lastRenderedPageBreak/>
        <w:t>System introduktion</w:t>
      </w:r>
      <w:bookmarkEnd w:id="12"/>
      <w:bookmarkEnd w:id="13"/>
      <w:bookmarkEnd w:id="14"/>
    </w:p>
    <w:p w14:paraId="29B17AE9" w14:textId="3194569E" w:rsidR="00EB3E4A" w:rsidRDefault="00EB3E4A" w:rsidP="00EB3E4A">
      <w:r>
        <w:t>Introduktion til systemet</w:t>
      </w:r>
    </w:p>
    <w:p w14:paraId="4E998006" w14:textId="77777777" w:rsidR="00C724A5" w:rsidRPr="00820940" w:rsidRDefault="00C724A5" w:rsidP="00C724A5">
      <w:pPr>
        <w:pStyle w:val="Heading3"/>
      </w:pPr>
      <w:bookmarkStart w:id="15" w:name="_Toc451688466"/>
      <w:r>
        <w:t>Domæne model</w:t>
      </w:r>
      <w:bookmarkEnd w:id="15"/>
    </w:p>
    <w:p w14:paraId="71D135D3" w14:textId="77777777" w:rsidR="00C724A5" w:rsidRDefault="00C724A5" w:rsidP="00C724A5">
      <w:pPr>
        <w:keepNext/>
      </w:pPr>
      <w:r>
        <w:object w:dxaOrig="14206" w:dyaOrig="5715" w14:anchorId="57F434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193.65pt" o:ole="">
            <v:imagedata r:id="rId7" o:title=""/>
          </v:shape>
          <o:OLEObject Type="Embed" ProgID="Visio.Drawing.15" ShapeID="_x0000_i1025" DrawAspect="Content" ObjectID="_1525446143" r:id="rId8"/>
        </w:object>
      </w:r>
    </w:p>
    <w:p w14:paraId="020AE315" w14:textId="77777777" w:rsidR="00C724A5" w:rsidRDefault="00C724A5" w:rsidP="00C724A5">
      <w:pPr>
        <w:pStyle w:val="Caption"/>
      </w:pPr>
      <w:bookmarkStart w:id="16" w:name="_Ref444611581"/>
      <w:r>
        <w:t xml:space="preserve">Figur </w:t>
      </w:r>
      <w:fldSimple w:instr=" SEQ Figur \* ARABIC ">
        <w:r w:rsidR="00D15817">
          <w:rPr>
            <w:noProof/>
          </w:rPr>
          <w:t>1</w:t>
        </w:r>
      </w:fldSimple>
      <w:bookmarkEnd w:id="16"/>
      <w:r>
        <w:t>: Domæne model af Pristjek220</w:t>
      </w:r>
    </w:p>
    <w:p w14:paraId="76B640D1" w14:textId="77777777" w:rsidR="00C724A5" w:rsidRDefault="00C724A5" w:rsidP="00C724A5">
      <w:r>
        <w:fldChar w:fldCharType="begin"/>
      </w:r>
      <w:r>
        <w:instrText xml:space="preserve"> REF _Ref444611581 \h </w:instrText>
      </w:r>
      <w:r>
        <w:fldChar w:fldCharType="separate"/>
      </w:r>
      <w:r w:rsidR="00675134">
        <w:t xml:space="preserve">Figur </w:t>
      </w:r>
      <w:r w:rsidR="00675134">
        <w:rPr>
          <w:noProof/>
        </w:rPr>
        <w:t>1</w:t>
      </w:r>
      <w:r>
        <w:fldChar w:fldCharType="end"/>
      </w:r>
      <w:r>
        <w:t xml:space="preserve"> viser en domæne model over PrisTjek220, hvor der kan ses hvordan de forskellige blokke interagere med hinanden. Modellen indeholde to forskellige databaser, en Log-in database som indeholder, administrator og forretningsmanager logins. Derudover indeholder den også en varedatabase, som indeholder de forskellige vare, hvor man kan købe dem og hvad deres pris er. Forbrugeren kan lave en indkøbsliste, og ved hjælp af indkøbslisteindstillinger, beslutte forskellige kriterier som den generede detaljeret indkøbsliste skal overholde, som fx antal af butikker der må handles i. Den detaljeret indkøbsliste genereres så ud fra indkøbslisten ved at tjekke efter hvor varerne kan fås billigst i database samtidig med at indstillingerne overholdes.</w:t>
      </w:r>
    </w:p>
    <w:p w14:paraId="1287B51C" w14:textId="77777777" w:rsidR="00C724A5" w:rsidRDefault="00C724A5" w:rsidP="00EB3E4A"/>
    <w:p w14:paraId="22CBCAC9" w14:textId="77777777" w:rsidR="00EB3E4A" w:rsidRDefault="00EB3E4A" w:rsidP="00EB3E4A"/>
    <w:p w14:paraId="7F2F3D42" w14:textId="77777777" w:rsidR="00EB3E4A" w:rsidRDefault="00EB3E4A" w:rsidP="00EB3E4A"/>
    <w:p w14:paraId="524E0EAD" w14:textId="7559619F" w:rsidR="00EB3E4A" w:rsidRDefault="00EB3E4A" w:rsidP="00EB3E4A">
      <w:pPr>
        <w:pStyle w:val="Heading1"/>
      </w:pPr>
      <w:bookmarkStart w:id="17" w:name="_Toc451688467"/>
      <w:r>
        <w:t>SYSTEMETS GRÆNSEFLADER</w:t>
      </w:r>
      <w:bookmarkEnd w:id="17"/>
    </w:p>
    <w:p w14:paraId="157CF618" w14:textId="795F14B2" w:rsidR="00EB3E4A" w:rsidRDefault="00EB3E4A" w:rsidP="00EB3E4A">
      <w:pPr>
        <w:pStyle w:val="Heading2"/>
      </w:pPr>
      <w:bookmarkStart w:id="18" w:name="_Toc451688468"/>
      <w:r>
        <w:t>Grænseflader til person aktører</w:t>
      </w:r>
      <w:bookmarkEnd w:id="18"/>
    </w:p>
    <w:p w14:paraId="4FA9D837" w14:textId="37202102" w:rsidR="00EB3E4A" w:rsidRDefault="00EB3E4A" w:rsidP="00EB3E4A">
      <w:r>
        <w:t>Beskrivelse af aktører</w:t>
      </w:r>
    </w:p>
    <w:p w14:paraId="4AFB6B22" w14:textId="77777777" w:rsidR="00502FB4" w:rsidRDefault="00502FB4" w:rsidP="00502FB4">
      <w:pPr>
        <w:pStyle w:val="Heading2"/>
      </w:pPr>
      <w:bookmarkStart w:id="19" w:name="_Toc526492333"/>
      <w:bookmarkStart w:id="20" w:name="_Toc526573174"/>
      <w:bookmarkStart w:id="21" w:name="_Toc451688469"/>
      <w:r>
        <w:t>Grænseflader til eksterne system aktører</w:t>
      </w:r>
      <w:bookmarkEnd w:id="19"/>
      <w:bookmarkEnd w:id="20"/>
      <w:bookmarkEnd w:id="21"/>
    </w:p>
    <w:p w14:paraId="2C403AE5" w14:textId="454E11D3" w:rsidR="00EB3E4A" w:rsidRDefault="00502FB4" w:rsidP="00EB3E4A">
      <w:r>
        <w:t>DB server</w:t>
      </w:r>
    </w:p>
    <w:p w14:paraId="6B054C54" w14:textId="77777777" w:rsidR="00502FB4" w:rsidRDefault="00502FB4" w:rsidP="00EB3E4A"/>
    <w:p w14:paraId="01F3879A" w14:textId="77777777" w:rsidR="00502FB4" w:rsidRDefault="00502FB4" w:rsidP="00EB3E4A"/>
    <w:p w14:paraId="5F0EA74A" w14:textId="16EE874E" w:rsidR="00502FB4" w:rsidRDefault="00502FB4" w:rsidP="00502FB4">
      <w:pPr>
        <w:pStyle w:val="Heading1"/>
      </w:pPr>
      <w:bookmarkStart w:id="22" w:name="_Toc451688470"/>
      <w:r>
        <w:lastRenderedPageBreak/>
        <w:t>USERSTORIE</w:t>
      </w:r>
      <w:r w:rsidR="002C7B7B">
        <w:t>S</w:t>
      </w:r>
      <w:bookmarkEnd w:id="22"/>
    </w:p>
    <w:p w14:paraId="21B398A4" w14:textId="51054C4A" w:rsidR="00502FB4" w:rsidRDefault="00502FB4" w:rsidP="00502FB4">
      <w:r>
        <w:t>Henvis til Kravspecifikation</w:t>
      </w:r>
    </w:p>
    <w:p w14:paraId="3DD9364F" w14:textId="77777777" w:rsidR="00502FB4" w:rsidRDefault="00502FB4" w:rsidP="00502FB4"/>
    <w:p w14:paraId="0D5EBFEA" w14:textId="67DBBF28" w:rsidR="00502FB4" w:rsidRDefault="00502FB4" w:rsidP="00502FB4">
      <w:pPr>
        <w:pStyle w:val="Heading1"/>
      </w:pPr>
      <w:bookmarkStart w:id="23" w:name="_Toc451688471"/>
      <w:r>
        <w:t>LOGISK VIEW</w:t>
      </w:r>
      <w:bookmarkEnd w:id="23"/>
    </w:p>
    <w:p w14:paraId="662FAB9A" w14:textId="378D0A2C" w:rsidR="0093378F" w:rsidRPr="0093378F" w:rsidRDefault="00F92E3D" w:rsidP="0093378F">
      <w:r>
        <w:t>Det logiske view vil blive forklaret ud fra packages diagrammet for systemet, hvor der vil blive kigget længere ind i hver pakke i dette afsnit</w:t>
      </w:r>
      <w:r w:rsidR="0093378F">
        <w:t xml:space="preserve">. </w:t>
      </w:r>
      <w:r w:rsidR="003A427A">
        <w:t>Det l</w:t>
      </w:r>
      <w:r w:rsidR="00EC6228">
        <w:t xml:space="preserve">ogiske view vil blive gennem gået </w:t>
      </w:r>
      <w:r w:rsidR="003A427A">
        <w:t>fra Data Access Laget, der</w:t>
      </w:r>
      <w:r w:rsidR="00EC6228">
        <w:t>efter Shared Functionallities</w:t>
      </w:r>
      <w:r>
        <w:t>,</w:t>
      </w:r>
      <w:r w:rsidR="00EC6228">
        <w:t xml:space="preserve"> da disse to bliver brugt af både Consumer</w:t>
      </w:r>
      <w:r>
        <w:t>- og Administrations</w:t>
      </w:r>
      <w:r w:rsidR="00EC6228">
        <w:t xml:space="preserve">delen, som </w:t>
      </w:r>
      <w:r w:rsidR="00EC6228">
        <w:fldChar w:fldCharType="begin"/>
      </w:r>
      <w:r w:rsidR="00EC6228">
        <w:instrText xml:space="preserve"> REF _Ref451690158 \h </w:instrText>
      </w:r>
      <w:r w:rsidR="00EC6228">
        <w:fldChar w:fldCharType="separate"/>
      </w:r>
      <w:r w:rsidR="00675134">
        <w:t xml:space="preserve">Figur </w:t>
      </w:r>
      <w:r w:rsidR="00675134">
        <w:rPr>
          <w:noProof/>
        </w:rPr>
        <w:t>2</w:t>
      </w:r>
      <w:r w:rsidR="00EC6228">
        <w:fldChar w:fldCharType="end"/>
      </w:r>
      <w:r w:rsidR="00EC6228">
        <w:t xml:space="preserve"> viser. Herefter vil Consumer blive gennemgået sammen med Consumer GUI hvor der så vil blive vist sekvensdiagrammer for de relevante funktioner som Consumeren ha</w:t>
      </w:r>
      <w:r>
        <w:t>r. Til sidst vil Administrationsdelen</w:t>
      </w:r>
      <w:r w:rsidR="00EC6228">
        <w:t xml:space="preserve"> blive gennem gået sammen med Administation GUI med dens relevante funktioner op</w:t>
      </w:r>
      <w:r>
        <w:t xml:space="preserve">stillet i sekvensdiagrammer. </w:t>
      </w:r>
    </w:p>
    <w:p w14:paraId="3044B8B0" w14:textId="77777777" w:rsidR="00191F5E" w:rsidRDefault="00191F5E" w:rsidP="00191F5E">
      <w:pPr>
        <w:keepNext/>
      </w:pPr>
      <w:r>
        <w:object w:dxaOrig="17977" w:dyaOrig="10212" w14:anchorId="3A5DC129">
          <v:shape id="_x0000_i1030" type="#_x0000_t75" style="width:402pt;height:228pt" o:ole="">
            <v:imagedata r:id="rId9" o:title=""/>
          </v:shape>
          <o:OLEObject Type="Embed" ProgID="Visio.Drawing.15" ShapeID="_x0000_i1030" DrawAspect="Content" ObjectID="_1525446144" r:id="rId10"/>
        </w:object>
      </w:r>
    </w:p>
    <w:p w14:paraId="0FDD9429" w14:textId="019237B9" w:rsidR="00191F5E" w:rsidRDefault="00191F5E" w:rsidP="00191F5E">
      <w:pPr>
        <w:pStyle w:val="Caption"/>
      </w:pPr>
      <w:bookmarkStart w:id="24" w:name="_Ref451690158"/>
      <w:r>
        <w:t xml:space="preserve">Figur </w:t>
      </w:r>
      <w:fldSimple w:instr=" SEQ Figur \* ARABIC ">
        <w:r w:rsidR="00D15817">
          <w:rPr>
            <w:noProof/>
          </w:rPr>
          <w:t>2</w:t>
        </w:r>
      </w:fldSimple>
      <w:bookmarkEnd w:id="24"/>
      <w:r>
        <w:t>: Packages Diagram for Pristjek220.</w:t>
      </w:r>
    </w:p>
    <w:p w14:paraId="0BE39E66" w14:textId="69150362" w:rsidR="0093378F" w:rsidRPr="0093378F" w:rsidRDefault="0093378F" w:rsidP="0093378F">
      <w:r>
        <w:t xml:space="preserve">Packages Diagrammet som er vist på </w:t>
      </w:r>
      <w:r>
        <w:fldChar w:fldCharType="begin"/>
      </w:r>
      <w:r>
        <w:instrText xml:space="preserve"> REF _Ref451690158 \h </w:instrText>
      </w:r>
      <w:r>
        <w:fldChar w:fldCharType="separate"/>
      </w:r>
      <w:r w:rsidR="00675134">
        <w:t xml:space="preserve">Figur </w:t>
      </w:r>
      <w:r w:rsidR="00675134">
        <w:rPr>
          <w:noProof/>
        </w:rPr>
        <w:t>2</w:t>
      </w:r>
      <w:r>
        <w:fldChar w:fldCharType="end"/>
      </w:r>
      <w:r>
        <w:t xml:space="preserve">, viser hvordan koden for Pristjek220 er inddelt i forskellige lag og namespaces. Her er det tydeligt at se 3-lags modellen, da pakkerne er delt op i Data Access Layer, Business Logic Layer og Presentation Layer. </w:t>
      </w:r>
    </w:p>
    <w:p w14:paraId="3DB5ED66" w14:textId="4CB4A90E" w:rsidR="00B13243" w:rsidRDefault="00191F5E" w:rsidP="00B13243">
      <w:pPr>
        <w:pStyle w:val="Heading2"/>
      </w:pPr>
      <w:r>
        <w:t>Data Access Layer – Pristjek220Info</w:t>
      </w:r>
    </w:p>
    <w:p w14:paraId="3DDB9202" w14:textId="77777777" w:rsidR="005F1FE0" w:rsidRDefault="005F1FE0" w:rsidP="005F1FE0"/>
    <w:p w14:paraId="1CBC5348" w14:textId="77777777" w:rsidR="003A427A" w:rsidRDefault="00065811" w:rsidP="003A427A">
      <w:pPr>
        <w:keepNext/>
      </w:pPr>
      <w:r>
        <w:object w:dxaOrig="21061" w:dyaOrig="15976" w14:anchorId="157349D0">
          <v:shape id="_x0000_i1026" type="#_x0000_t75" style="width:481.1pt;height:235.65pt" o:ole="">
            <v:imagedata r:id="rId11" o:title="" cropbottom="23190f"/>
          </v:shape>
          <o:OLEObject Type="Embed" ProgID="Visio.Drawing.15" ShapeID="_x0000_i1026" DrawAspect="Content" ObjectID="_1525446145" r:id="rId12"/>
        </w:object>
      </w:r>
    </w:p>
    <w:p w14:paraId="5FAA2DE4" w14:textId="081717B0" w:rsidR="005F1FE0" w:rsidRDefault="003A427A" w:rsidP="003A427A">
      <w:pPr>
        <w:pStyle w:val="Caption"/>
      </w:pPr>
      <w:bookmarkStart w:id="25" w:name="_Ref451692285"/>
      <w:r>
        <w:t xml:space="preserve">Figur </w:t>
      </w:r>
      <w:fldSimple w:instr=" SEQ Figur \* ARABIC ">
        <w:r w:rsidR="00D15817">
          <w:rPr>
            <w:noProof/>
          </w:rPr>
          <w:t>3</w:t>
        </w:r>
      </w:fldSimple>
      <w:bookmarkEnd w:id="25"/>
      <w:r>
        <w:t>: Pristjek220Info packages.</w:t>
      </w:r>
    </w:p>
    <w:p w14:paraId="16E89CF5" w14:textId="34644B82" w:rsidR="005F1FE0" w:rsidRPr="005F1FE0" w:rsidRDefault="003A427A" w:rsidP="009A4E51">
      <w:r>
        <w:t xml:space="preserve">På </w:t>
      </w:r>
      <w:r>
        <w:fldChar w:fldCharType="begin"/>
      </w:r>
      <w:r>
        <w:instrText xml:space="preserve"> REF _Ref451692285 \h </w:instrText>
      </w:r>
      <w:r>
        <w:fldChar w:fldCharType="separate"/>
      </w:r>
      <w:r w:rsidR="00675134">
        <w:t xml:space="preserve">Figur </w:t>
      </w:r>
      <w:r w:rsidR="00675134">
        <w:rPr>
          <w:noProof/>
        </w:rPr>
        <w:t>3</w:t>
      </w:r>
      <w:r>
        <w:fldChar w:fldCharType="end"/>
      </w:r>
      <w:r>
        <w:t xml:space="preserve"> kan klasse diagrammet for Pristjek220Info ses med de relevante funktioner på, disse funktioner vil blive forklaret gennem </w:t>
      </w:r>
      <w:r w:rsidR="009A4E51">
        <w:t>SD’</w:t>
      </w:r>
      <w:r>
        <w:t xml:space="preserve">et som vises på </w:t>
      </w:r>
      <w:r>
        <w:fldChar w:fldCharType="begin"/>
      </w:r>
      <w:r>
        <w:instrText xml:space="preserve"> REF _Ref451692439 \h </w:instrText>
      </w:r>
      <w:r>
        <w:fldChar w:fldCharType="separate"/>
      </w:r>
      <w:r w:rsidR="00675134" w:rsidRPr="00675134">
        <w:rPr>
          <w:b/>
          <w:bCs/>
        </w:rPr>
        <w:t>Error! Reference source not found.</w:t>
      </w:r>
      <w:r>
        <w:fldChar w:fldCharType="end"/>
      </w:r>
      <w:r>
        <w:t xml:space="preserve"> her er lavet et </w:t>
      </w:r>
      <w:r w:rsidR="009A4E51">
        <w:t>SD</w:t>
      </w:r>
      <w:r>
        <w:t xml:space="preserve"> for at kunne ændre værdien på en entitet. Der er kun lavet et </w:t>
      </w:r>
      <w:r w:rsidR="009A4E51">
        <w:t>SD</w:t>
      </w:r>
      <w:r>
        <w:t xml:space="preserve"> for Pristjek220Info</w:t>
      </w:r>
      <w:r w:rsidR="009A4E51">
        <w:t>,</w:t>
      </w:r>
      <w:r>
        <w:t xml:space="preserve"> da det meste af funktionaliteten er det samme med en meget lille variation. De forskellige Repositories på </w:t>
      </w:r>
      <w:r>
        <w:fldChar w:fldCharType="begin"/>
      </w:r>
      <w:r>
        <w:instrText xml:space="preserve"> REF _Ref451692285 \h </w:instrText>
      </w:r>
      <w:r>
        <w:fldChar w:fldCharType="separate"/>
      </w:r>
      <w:r w:rsidR="00675134">
        <w:t xml:space="preserve">Figur </w:t>
      </w:r>
      <w:r w:rsidR="00675134">
        <w:rPr>
          <w:noProof/>
        </w:rPr>
        <w:t>3</w:t>
      </w:r>
      <w:r>
        <w:fldChar w:fldCharType="end"/>
      </w:r>
      <w:r w:rsidR="009A4E51">
        <w:t>,</w:t>
      </w:r>
      <w:r>
        <w:t xml:space="preserve"> indeholder de </w:t>
      </w:r>
      <w:r w:rsidR="009A4E51">
        <w:t>forskellige CRUD funktioner ned til databasen.</w:t>
      </w:r>
      <w:r>
        <w:t xml:space="preserve"> </w:t>
      </w:r>
    </w:p>
    <w:p w14:paraId="35CC8BB2" w14:textId="493BA85C" w:rsidR="00B13243" w:rsidRDefault="00904AB1" w:rsidP="00B13243">
      <w:pPr>
        <w:keepNext/>
      </w:pPr>
      <w:r>
        <w:object w:dxaOrig="7860" w:dyaOrig="4996" w14:anchorId="537BA37C">
          <v:shape id="_x0000_i1031" type="#_x0000_t75" style="width:392.2pt;height:249.25pt" o:ole="">
            <v:imagedata r:id="rId13" o:title=""/>
          </v:shape>
          <o:OLEObject Type="Embed" ProgID="Visio.Drawing.15" ShapeID="_x0000_i1031" DrawAspect="Content" ObjectID="_1525446146" r:id="rId14"/>
        </w:object>
      </w:r>
    </w:p>
    <w:p w14:paraId="72E6FDEB" w14:textId="45B232BE" w:rsidR="00B13243" w:rsidRDefault="00B13243" w:rsidP="00B13243">
      <w:pPr>
        <w:pStyle w:val="Caption"/>
      </w:pPr>
      <w:bookmarkStart w:id="26" w:name="_Ref451693830"/>
      <w:bookmarkStart w:id="27" w:name="_Ref449104561"/>
      <w:r>
        <w:t xml:space="preserve">Figur </w:t>
      </w:r>
      <w:fldSimple w:instr=" SEQ Figur \* ARABIC ">
        <w:r w:rsidR="00D15817">
          <w:rPr>
            <w:noProof/>
          </w:rPr>
          <w:t>4</w:t>
        </w:r>
      </w:fldSimple>
      <w:bookmarkEnd w:id="27"/>
      <w:r>
        <w:t>: SD beskrivelse af hvordan Repository pattern virker</w:t>
      </w:r>
      <w:bookmarkEnd w:id="26"/>
    </w:p>
    <w:p w14:paraId="5EE93574" w14:textId="7114CA97" w:rsidR="004156CB" w:rsidRDefault="00F24C94" w:rsidP="004156CB">
      <w:r>
        <w:fldChar w:fldCharType="begin"/>
      </w:r>
      <w:r>
        <w:instrText xml:space="preserve"> REF _Ref449104561 \h </w:instrText>
      </w:r>
      <w:r>
        <w:fldChar w:fldCharType="separate"/>
      </w:r>
      <w:r w:rsidR="00675134">
        <w:t xml:space="preserve">Figur </w:t>
      </w:r>
      <w:r w:rsidR="00675134">
        <w:rPr>
          <w:noProof/>
        </w:rPr>
        <w:t>4</w:t>
      </w:r>
      <w:r>
        <w:fldChar w:fldCharType="end"/>
      </w:r>
      <w:r>
        <w:t xml:space="preserve"> </w:t>
      </w:r>
      <w:r w:rsidR="00B13243">
        <w:t>vis</w:t>
      </w:r>
      <w:r>
        <w:t>er hvordan repository pattern’et</w:t>
      </w:r>
      <w:r w:rsidR="00B13243">
        <w:t xml:space="preserve"> virker. Det står for at kalde de forskellig metoder på databasen, fra de forskellige models. I eksemplet er der taget udgangspunkt i hvordan man kan ændre navnet på et produkt. Først kan mode</w:t>
      </w:r>
      <w:r>
        <w:t>l</w:t>
      </w:r>
      <w:r w:rsidR="00B13243">
        <w:t>len</w:t>
      </w:r>
      <w:r w:rsidR="00904AB1">
        <w:t xml:space="preserve"> lave en get </w:t>
      </w:r>
      <w:r>
        <w:t xml:space="preserve">kald </w:t>
      </w:r>
      <w:r w:rsidR="00904AB1">
        <w:t>på det ønskede repository</w:t>
      </w:r>
      <w:r w:rsidR="00C43307">
        <w:t xml:space="preserve"> gennem UnitOfWork</w:t>
      </w:r>
      <w:r w:rsidR="00904AB1">
        <w:t xml:space="preserve">, derefter kan der laves en find, på det </w:t>
      </w:r>
      <w:r w:rsidR="00904AB1">
        <w:lastRenderedPageBreak/>
        <w:t xml:space="preserve">modtagende repository. Derefter laver repositoryet, en find ned på dataContext, som så sender den med tilbage til modellen. Derefter kan navnet </w:t>
      </w:r>
      <w:r>
        <w:t>ændres, og til slut kaldes der S</w:t>
      </w:r>
      <w:r w:rsidR="00904AB1">
        <w:t>aveChanges for at det sendes til databasen.</w:t>
      </w:r>
      <w:bookmarkStart w:id="28" w:name="_Toc451688473"/>
    </w:p>
    <w:p w14:paraId="0C5DEAFA" w14:textId="26D4164D" w:rsidR="004156CB" w:rsidRPr="004156CB" w:rsidRDefault="004156CB" w:rsidP="004156CB">
      <w:r w:rsidRPr="004156CB">
        <w:t xml:space="preserve">På </w:t>
      </w:r>
      <w:r>
        <w:fldChar w:fldCharType="begin"/>
      </w:r>
      <w:r w:rsidRPr="004156CB">
        <w:instrText xml:space="preserve"> REF _Ref449104561 \h </w:instrText>
      </w:r>
      <w:r>
        <w:fldChar w:fldCharType="separate"/>
      </w:r>
      <w:r w:rsidR="00675134">
        <w:t xml:space="preserve">Figur </w:t>
      </w:r>
      <w:r w:rsidR="00675134">
        <w:rPr>
          <w:noProof/>
        </w:rPr>
        <w:t>4</w:t>
      </w:r>
      <w:r>
        <w:fldChar w:fldCharType="end"/>
      </w:r>
      <w:r>
        <w:t xml:space="preserve"> er der blevet valgt kun at illustrer en funktion, for repository pattern’et da funktionalliteten af de forskellige repositories er meget ens. Det er vist på </w:t>
      </w:r>
      <w:r>
        <w:fldChar w:fldCharType="begin"/>
      </w:r>
      <w:r>
        <w:instrText xml:space="preserve"> REF _Ref449104561 \h </w:instrText>
      </w:r>
      <w:r>
        <w:fldChar w:fldCharType="separate"/>
      </w:r>
      <w:r w:rsidR="00675134">
        <w:t xml:space="preserve">Figur </w:t>
      </w:r>
      <w:r w:rsidR="00675134">
        <w:rPr>
          <w:noProof/>
        </w:rPr>
        <w:t>4</w:t>
      </w:r>
      <w:r>
        <w:fldChar w:fldCharType="end"/>
      </w:r>
      <w:r>
        <w:t xml:space="preserve"> hvor XXXX repræsentere de forskellige repositories. Derudover er der også kun blevet valgt at vise et diagram for at ændre på en entitet, da det at tilføje og fjerne har samme sekvens med at gå ud til databasen tilføje noget eller fjerne noget og gemme efter. Hvilket også sker gennem sekvensen af en ændring.</w:t>
      </w:r>
    </w:p>
    <w:p w14:paraId="580EC4B6" w14:textId="3961D731" w:rsidR="0032217A" w:rsidRDefault="00191F5E" w:rsidP="00065811">
      <w:pPr>
        <w:pStyle w:val="Heading2"/>
      </w:pPr>
      <w:r w:rsidRPr="004156CB">
        <w:t xml:space="preserve">Business Logic Layer - </w:t>
      </w:r>
      <w:r w:rsidR="0032217A" w:rsidRPr="004156CB">
        <w:t>Shared functionalities</w:t>
      </w:r>
      <w:bookmarkEnd w:id="28"/>
    </w:p>
    <w:p w14:paraId="39611BE6" w14:textId="5F77C3BD" w:rsidR="002253B9" w:rsidRPr="002253B9" w:rsidRDefault="002253B9" w:rsidP="002253B9">
      <w:r>
        <w:t xml:space="preserve">Shared functionalities indeholder </w:t>
      </w:r>
      <w:r w:rsidR="00D42CEC">
        <w:t xml:space="preserve">de funktioner som både Consumer GUI og Administrations GUI bruger. Dette involver Autocomplete og DatabaseFunctions klasserne som kan ses på </w:t>
      </w:r>
      <w:r w:rsidR="00D42CEC">
        <w:fldChar w:fldCharType="begin"/>
      </w:r>
      <w:r w:rsidR="00D42CEC">
        <w:instrText xml:space="preserve"> REF _Ref451698083 \h </w:instrText>
      </w:r>
      <w:r w:rsidR="00D42CEC">
        <w:fldChar w:fldCharType="separate"/>
      </w:r>
      <w:r w:rsidR="00675134">
        <w:t xml:space="preserve">Figur </w:t>
      </w:r>
      <w:r w:rsidR="00675134">
        <w:rPr>
          <w:noProof/>
        </w:rPr>
        <w:t>5</w:t>
      </w:r>
      <w:r w:rsidR="00D42CEC">
        <w:fldChar w:fldCharType="end"/>
      </w:r>
      <w:r w:rsidR="00D42CEC">
        <w:t xml:space="preserve">. DatabaseFunctions har kun en funktion, denne </w:t>
      </w:r>
      <w:r w:rsidR="00986F55">
        <w:t xml:space="preserve">funktion </w:t>
      </w:r>
      <w:r w:rsidR="00D42CEC">
        <w:t>bruges til at etablere en forbindelse til databasen når programmet startes op, for at det ikke skal tage lang tid første gang der laves en søgning eller en anden handling ned til databasen.</w:t>
      </w:r>
    </w:p>
    <w:p w14:paraId="4E4DFF4F" w14:textId="77777777" w:rsidR="00056727" w:rsidRDefault="00056727" w:rsidP="00056727">
      <w:pPr>
        <w:keepNext/>
      </w:pPr>
      <w:r>
        <w:object w:dxaOrig="20191" w:dyaOrig="16321" w14:anchorId="0BC4E844">
          <v:shape id="_x0000_i1027" type="#_x0000_t75" style="width:386.75pt;height:278.2pt" o:ole="">
            <v:imagedata r:id="rId15" o:title="" cropbottom="33863f" cropleft="29944f"/>
          </v:shape>
          <o:OLEObject Type="Embed" ProgID="Visio.Drawing.15" ShapeID="_x0000_i1027" DrawAspect="Content" ObjectID="_1525446147" r:id="rId16"/>
        </w:object>
      </w:r>
    </w:p>
    <w:p w14:paraId="499D542E" w14:textId="56013B6C" w:rsidR="0032217A" w:rsidRDefault="00056727" w:rsidP="00056727">
      <w:pPr>
        <w:pStyle w:val="Caption"/>
      </w:pPr>
      <w:bookmarkStart w:id="29" w:name="_Ref451698083"/>
      <w:r>
        <w:t xml:space="preserve">Figur </w:t>
      </w:r>
      <w:fldSimple w:instr=" SEQ Figur \* ARABIC ">
        <w:r w:rsidR="00D15817">
          <w:rPr>
            <w:noProof/>
          </w:rPr>
          <w:t>5</w:t>
        </w:r>
      </w:fldSimple>
      <w:bookmarkEnd w:id="29"/>
      <w:r>
        <w:t>: Sharedfunctionalities package</w:t>
      </w:r>
    </w:p>
    <w:p w14:paraId="1928480F" w14:textId="354A3092" w:rsidR="002253B9" w:rsidRPr="002253B9" w:rsidRDefault="00986F55" w:rsidP="002253B9">
      <w:r>
        <w:fldChar w:fldCharType="begin"/>
      </w:r>
      <w:r>
        <w:instrText xml:space="preserve"> REF _Ref451698083 \h </w:instrText>
      </w:r>
      <w:r>
        <w:fldChar w:fldCharType="separate"/>
      </w:r>
      <w:r w:rsidR="00675134">
        <w:t xml:space="preserve">Figur </w:t>
      </w:r>
      <w:r w:rsidR="00675134">
        <w:rPr>
          <w:noProof/>
        </w:rPr>
        <w:t>5</w:t>
      </w:r>
      <w:r>
        <w:fldChar w:fldCharType="end"/>
      </w:r>
      <w:r>
        <w:t xml:space="preserve"> viser indholdet af pakken Shared Functionalities, hvor klasserne Autocomplete og DatabaseFunctions er. Autocomplete kassen bruges til at lave programmets autofuldførelse, hvilket hjælper brugeren til at vide hvad der er nede i databasen, når han skriver</w:t>
      </w:r>
      <w:r w:rsidR="00F97E18">
        <w:t xml:space="preserve"> i de forskellige tekst bokse</w:t>
      </w:r>
      <w:r>
        <w:t>.</w:t>
      </w:r>
    </w:p>
    <w:p w14:paraId="2BE30DC4" w14:textId="77777777" w:rsidR="00065811" w:rsidRDefault="00065811" w:rsidP="00B80467">
      <w:pPr>
        <w:pStyle w:val="Heading3"/>
      </w:pPr>
      <w:r>
        <w:t>Autofuldførelse</w:t>
      </w:r>
    </w:p>
    <w:p w14:paraId="4093EF6C" w14:textId="77777777" w:rsidR="00065811" w:rsidRDefault="00065811" w:rsidP="00065811">
      <w:pPr>
        <w:keepNext/>
      </w:pPr>
      <w:r>
        <w:object w:dxaOrig="10126" w:dyaOrig="4531" w14:anchorId="2C3FEFE6">
          <v:shape id="_x0000_i1028" type="#_x0000_t75" style="width:481.65pt;height:214.9pt" o:ole="">
            <v:imagedata r:id="rId17" o:title=""/>
          </v:shape>
          <o:OLEObject Type="Embed" ProgID="Visio.Drawing.15" ShapeID="_x0000_i1028" DrawAspect="Content" ObjectID="_1525446148" r:id="rId18"/>
        </w:object>
      </w:r>
    </w:p>
    <w:p w14:paraId="0654C633" w14:textId="77777777" w:rsidR="00065811" w:rsidRDefault="00065811" w:rsidP="00065811">
      <w:pPr>
        <w:pStyle w:val="Caption"/>
      </w:pPr>
      <w:bookmarkStart w:id="30" w:name="_Ref446263770"/>
      <w:r>
        <w:t xml:space="preserve">Figur </w:t>
      </w:r>
      <w:fldSimple w:instr=" SEQ Figur \* ARABIC ">
        <w:r w:rsidR="00D15817">
          <w:rPr>
            <w:noProof/>
          </w:rPr>
          <w:t>6</w:t>
        </w:r>
      </w:fldSimple>
      <w:bookmarkEnd w:id="30"/>
      <w:r>
        <w:t xml:space="preserve">: Sekvens diagram for </w:t>
      </w:r>
      <w:r w:rsidRPr="0081400C">
        <w:t>autofuldførelse</w:t>
      </w:r>
    </w:p>
    <w:p w14:paraId="7D443C55" w14:textId="77777777" w:rsidR="00065811" w:rsidRDefault="00065811" w:rsidP="00065811">
      <w:r>
        <w:t xml:space="preserve">På </w:t>
      </w:r>
      <w:r>
        <w:fldChar w:fldCharType="begin"/>
      </w:r>
      <w:r>
        <w:instrText xml:space="preserve"> REF _Ref446263770 \h </w:instrText>
      </w:r>
      <w:r>
        <w:fldChar w:fldCharType="separate"/>
      </w:r>
      <w:r w:rsidR="00675134">
        <w:t xml:space="preserve">Figur </w:t>
      </w:r>
      <w:r w:rsidR="00675134">
        <w:rPr>
          <w:noProof/>
        </w:rPr>
        <w:t>6</w:t>
      </w:r>
      <w:r>
        <w:fldChar w:fldCharType="end"/>
      </w:r>
      <w:r>
        <w:t xml:space="preserve">, ses sekvensdiagrammet for </w:t>
      </w:r>
      <w:r w:rsidRPr="0081400C">
        <w:t>autofuldførelse</w:t>
      </w:r>
      <w:r>
        <w:t xml:space="preserve">, som viser hvad der sker når en User (Bruger, admin eller forretningsmanager) begynder at indtaste i en autofuldførelsesboks, der er så forskellige metoder til autofuldførelse, afhængig af hvad der ønskes forslået, som er vist ved at bruge ”XXXXX”. Der er i diagrammerne, valgt at skrive GUI, fordi </w:t>
      </w:r>
      <w:r w:rsidRPr="0081400C">
        <w:t>autofuldførelse</w:t>
      </w:r>
      <w:r>
        <w:t>, sker både i forbruger GUI’en og i forretnings GUI’en.</w:t>
      </w:r>
    </w:p>
    <w:p w14:paraId="4D7F6B30" w14:textId="77777777" w:rsidR="00065811" w:rsidRPr="0032217A" w:rsidRDefault="00065811" w:rsidP="0032217A"/>
    <w:p w14:paraId="5C1BC363" w14:textId="77777777" w:rsidR="00A23304" w:rsidRDefault="00A23304">
      <w:pPr>
        <w:rPr>
          <w:smallCaps/>
          <w:spacing w:val="5"/>
          <w:sz w:val="28"/>
          <w:szCs w:val="28"/>
          <w:lang w:val="en-GB"/>
        </w:rPr>
      </w:pPr>
      <w:bookmarkStart w:id="31" w:name="_Toc451688474"/>
      <w:r>
        <w:rPr>
          <w:lang w:val="en-GB"/>
        </w:rPr>
        <w:br w:type="page"/>
      </w:r>
    </w:p>
    <w:p w14:paraId="69940A10" w14:textId="1A918804" w:rsidR="005F1FE0" w:rsidRPr="00F97E18" w:rsidRDefault="00191F5E" w:rsidP="00065811">
      <w:pPr>
        <w:pStyle w:val="Heading2"/>
        <w:rPr>
          <w:lang w:val="en-GB"/>
        </w:rPr>
      </w:pPr>
      <w:r w:rsidRPr="00F97E18">
        <w:rPr>
          <w:lang w:val="en-GB"/>
        </w:rPr>
        <w:lastRenderedPageBreak/>
        <w:t xml:space="preserve">Business Logic Layer </w:t>
      </w:r>
      <w:r w:rsidR="00F97E18" w:rsidRPr="00F97E18">
        <w:rPr>
          <w:lang w:val="en-GB"/>
        </w:rPr>
        <w:t>–</w:t>
      </w:r>
      <w:r w:rsidRPr="00F97E18">
        <w:rPr>
          <w:lang w:val="en-GB"/>
        </w:rPr>
        <w:t xml:space="preserve"> </w:t>
      </w:r>
      <w:r w:rsidR="005F1FE0" w:rsidRPr="00F97E18">
        <w:rPr>
          <w:lang w:val="en-GB"/>
        </w:rPr>
        <w:t>Consumer</w:t>
      </w:r>
      <w:bookmarkEnd w:id="31"/>
    </w:p>
    <w:p w14:paraId="2EFB6CE0" w14:textId="0BD78AD8" w:rsidR="00F97E18" w:rsidRPr="00F97E18" w:rsidRDefault="00F97E18" w:rsidP="00A23304">
      <w:r w:rsidRPr="00F97E18">
        <w:t>Pakken Consumer ind</w:t>
      </w:r>
      <w:r w:rsidR="00A23304">
        <w:t>e</w:t>
      </w:r>
      <w:r w:rsidRPr="00F97E18">
        <w:t>holder klassen Consumer, Mail og</w:t>
      </w:r>
      <w:r>
        <w:t xml:space="preserve"> SmtpClientWrapper. SmtpClientWrapper er en klasse som er blevet lavet for at kunne teste Mail klassen, da der ikke er noget interface ned til SmtpClient og ikke kunne substitueres ud gennem unittestene. </w:t>
      </w:r>
      <w:r w:rsidR="00F97D49">
        <w:t>Consumeren indeholder de funktionaliteter</w:t>
      </w:r>
      <w:r w:rsidR="00A23304">
        <w:t>,</w:t>
      </w:r>
      <w:r w:rsidR="00F97D49">
        <w:t xml:space="preserve"> som forbrugeren har brug for at kunne lave sin indkøbslist </w:t>
      </w:r>
      <w:r w:rsidR="00A23304">
        <w:t>og få pristjek220 til at genere</w:t>
      </w:r>
      <w:r w:rsidR="00F97D49">
        <w:t xml:space="preserve"> en list</w:t>
      </w:r>
      <w:r w:rsidR="00A23304">
        <w:t>e,</w:t>
      </w:r>
      <w:r w:rsidR="00F97D49">
        <w:t xml:space="preserve"> til at vise hvor de forskellige produkter er billigst. Klasserne kan ses på </w:t>
      </w:r>
      <w:r w:rsidR="00F97D49">
        <w:fldChar w:fldCharType="begin"/>
      </w:r>
      <w:r w:rsidR="00F97D49">
        <w:instrText xml:space="preserve"> REF _Ref451700564 \h </w:instrText>
      </w:r>
      <w:r w:rsidR="00F97D49">
        <w:fldChar w:fldCharType="separate"/>
      </w:r>
      <w:r w:rsidR="00675134" w:rsidRPr="00B93567">
        <w:rPr>
          <w:lang w:val="en-GB"/>
        </w:rPr>
        <w:t xml:space="preserve">Figur </w:t>
      </w:r>
      <w:r w:rsidR="00675134">
        <w:rPr>
          <w:noProof/>
          <w:lang w:val="en-GB"/>
        </w:rPr>
        <w:t>7</w:t>
      </w:r>
      <w:r w:rsidR="00F97D49">
        <w:fldChar w:fldCharType="end"/>
      </w:r>
      <w:r w:rsidR="00F97D49">
        <w:t>.</w:t>
      </w:r>
    </w:p>
    <w:p w14:paraId="08971B5D" w14:textId="62D126A3" w:rsidR="00F97E18" w:rsidRDefault="00A23304" w:rsidP="00F97E18">
      <w:pPr>
        <w:keepNext/>
      </w:pPr>
      <w:r>
        <w:object w:dxaOrig="11251" w:dyaOrig="15781" w14:anchorId="56AD6B2D">
          <v:shape id="_x0000_i1029" type="#_x0000_t75" style="width:358.35pt;height:297.25pt" o:ole="">
            <v:imagedata r:id="rId19" o:title="" cropbottom="26873f"/>
          </v:shape>
          <o:OLEObject Type="Embed" ProgID="Visio.Drawing.15" ShapeID="_x0000_i1029" DrawAspect="Content" ObjectID="_1525446149" r:id="rId20"/>
        </w:object>
      </w:r>
    </w:p>
    <w:p w14:paraId="57C7DCC5" w14:textId="687CE607" w:rsidR="00F97D49" w:rsidRPr="00B93567" w:rsidRDefault="00F97E18" w:rsidP="00A23304">
      <w:pPr>
        <w:pStyle w:val="Caption"/>
        <w:rPr>
          <w:lang w:val="en-GB"/>
        </w:rPr>
      </w:pPr>
      <w:bookmarkStart w:id="32" w:name="_Ref451700564"/>
      <w:r w:rsidRPr="00B93567">
        <w:rPr>
          <w:lang w:val="en-GB"/>
        </w:rPr>
        <w:t xml:space="preserve">Figur </w:t>
      </w:r>
      <w:r>
        <w:fldChar w:fldCharType="begin"/>
      </w:r>
      <w:r w:rsidRPr="00B93567">
        <w:rPr>
          <w:lang w:val="en-GB"/>
        </w:rPr>
        <w:instrText xml:space="preserve"> SEQ Figur \* ARABIC </w:instrText>
      </w:r>
      <w:r>
        <w:fldChar w:fldCharType="separate"/>
      </w:r>
      <w:r w:rsidR="00D15817">
        <w:rPr>
          <w:noProof/>
          <w:lang w:val="en-GB"/>
        </w:rPr>
        <w:t>7</w:t>
      </w:r>
      <w:r>
        <w:fldChar w:fldCharType="end"/>
      </w:r>
      <w:bookmarkEnd w:id="32"/>
      <w:r w:rsidRPr="00B93567">
        <w:rPr>
          <w:lang w:val="en-GB"/>
        </w:rPr>
        <w:t>: Consumer package</w:t>
      </w:r>
    </w:p>
    <w:p w14:paraId="35378BD0" w14:textId="77777777" w:rsidR="00F97E18" w:rsidRPr="00B93567" w:rsidRDefault="00F97E18" w:rsidP="00F97E18">
      <w:pPr>
        <w:rPr>
          <w:lang w:val="en-GB"/>
        </w:rPr>
      </w:pPr>
    </w:p>
    <w:p w14:paraId="4C1E9946" w14:textId="359654FD" w:rsidR="00B93567" w:rsidRDefault="00B93567" w:rsidP="00B93567">
      <w:pPr>
        <w:keepNext/>
      </w:pPr>
      <w:r>
        <w:object w:dxaOrig="16868" w:dyaOrig="8190" w14:anchorId="6D0ACA79">
          <v:shape id="_x0000_i1044" type="#_x0000_t75" style="width:496.9pt;height:260.2pt" o:ole="">
            <v:imagedata r:id="rId21" o:title="" cropbottom="18365f" cropleft="21305f" cropright="480f"/>
          </v:shape>
          <o:OLEObject Type="Embed" ProgID="Visio.Drawing.15" ShapeID="_x0000_i1044" DrawAspect="Content" ObjectID="_1525446150" r:id="rId22"/>
        </w:object>
      </w:r>
      <w:bookmarkStart w:id="33" w:name="_Toc443577276"/>
      <w:bookmarkStart w:id="34" w:name="_Toc445051113"/>
    </w:p>
    <w:p w14:paraId="3DCB96B8" w14:textId="70AF0098" w:rsidR="00065811" w:rsidRPr="00B93567" w:rsidRDefault="00B93567" w:rsidP="00B93567">
      <w:pPr>
        <w:pStyle w:val="Caption"/>
      </w:pPr>
      <w:bookmarkStart w:id="35" w:name="_Ref451702186"/>
      <w:r w:rsidRPr="00675134">
        <w:t xml:space="preserve">Figur </w:t>
      </w:r>
      <w:r>
        <w:fldChar w:fldCharType="begin"/>
      </w:r>
      <w:r w:rsidRPr="00675134">
        <w:instrText xml:space="preserve"> SEQ Figur \* ARABIC </w:instrText>
      </w:r>
      <w:r>
        <w:fldChar w:fldCharType="separate"/>
      </w:r>
      <w:r w:rsidR="00D15817">
        <w:rPr>
          <w:noProof/>
        </w:rPr>
        <w:t>8</w:t>
      </w:r>
      <w:r>
        <w:fldChar w:fldCharType="end"/>
      </w:r>
      <w:bookmarkEnd w:id="35"/>
      <w:r w:rsidRPr="00675134">
        <w:t>: Consumer GUI package</w:t>
      </w:r>
    </w:p>
    <w:p w14:paraId="44759B08" w14:textId="7F08B877" w:rsidR="00B93567" w:rsidRPr="00B93567" w:rsidRDefault="00B93567" w:rsidP="00B93567">
      <w:r w:rsidRPr="00B93567">
        <w:fldChar w:fldCharType="begin"/>
      </w:r>
      <w:r w:rsidRPr="00B93567">
        <w:instrText xml:space="preserve"> REF _Ref451702186 \h </w:instrText>
      </w:r>
      <w:r w:rsidRPr="00B93567">
        <w:fldChar w:fldCharType="separate"/>
      </w:r>
      <w:r w:rsidR="00675134" w:rsidRPr="00675134">
        <w:t xml:space="preserve">Figur </w:t>
      </w:r>
      <w:r w:rsidR="00675134" w:rsidRPr="00675134">
        <w:rPr>
          <w:noProof/>
        </w:rPr>
        <w:t>8</w:t>
      </w:r>
      <w:r w:rsidRPr="00B93567">
        <w:fldChar w:fldCharType="end"/>
      </w:r>
      <w:r w:rsidRPr="00B93567">
        <w:t xml:space="preserve"> viser indholdet af </w:t>
      </w:r>
      <w:r>
        <w:t>Consumer GUI pakken, og den relationer til de andre pakker. In</w:t>
      </w:r>
      <w:r w:rsidR="00675134">
        <w:t>de i Consumer GUI pakken ligger ConsumerViewModellen som er det overordnet vindue hvor de andre viewmodeller ligger under, som der kan skiftes imellem gennem menuen.</w:t>
      </w:r>
    </w:p>
    <w:p w14:paraId="168F3576" w14:textId="773C7CDB" w:rsidR="00065811" w:rsidRPr="00B93567" w:rsidRDefault="00065811" w:rsidP="00065811">
      <w:pPr>
        <w:pStyle w:val="Heading3"/>
      </w:pPr>
      <w:bookmarkStart w:id="36" w:name="_Toc443577284"/>
      <w:bookmarkStart w:id="37" w:name="_Toc445051115"/>
      <w:bookmarkStart w:id="38" w:name="_Toc451688475"/>
      <w:r w:rsidRPr="00B93567">
        <w:t xml:space="preserve">Indtast </w:t>
      </w:r>
      <w:bookmarkEnd w:id="36"/>
      <w:bookmarkEnd w:id="37"/>
      <w:r w:rsidRPr="00B93567">
        <w:t>indkøbsliste</w:t>
      </w:r>
      <w:bookmarkEnd w:id="38"/>
    </w:p>
    <w:p w14:paraId="7512E3B0" w14:textId="77777777" w:rsidR="00065811" w:rsidRDefault="00065811" w:rsidP="00065811">
      <w:pPr>
        <w:keepNext/>
      </w:pPr>
      <w:r>
        <w:object w:dxaOrig="7860" w:dyaOrig="4246" w14:anchorId="61ECB5E6">
          <v:shape id="_x0000_i1034" type="#_x0000_t75" style="width:392.2pt;height:212.75pt" o:ole="">
            <v:imagedata r:id="rId23" o:title=""/>
          </v:shape>
          <o:OLEObject Type="Embed" ProgID="Visio.Drawing.15" ShapeID="_x0000_i1034" DrawAspect="Content" ObjectID="_1525446151" r:id="rId24"/>
        </w:object>
      </w:r>
    </w:p>
    <w:p w14:paraId="70B5C741" w14:textId="77777777" w:rsidR="00065811" w:rsidRDefault="00065811" w:rsidP="00065811">
      <w:pPr>
        <w:pStyle w:val="Caption"/>
      </w:pPr>
      <w:bookmarkStart w:id="39" w:name="_Ref449086518"/>
      <w:r>
        <w:t xml:space="preserve">Figur </w:t>
      </w:r>
      <w:fldSimple w:instr=" SEQ Figur \* ARABIC ">
        <w:r w:rsidR="00D15817">
          <w:rPr>
            <w:noProof/>
          </w:rPr>
          <w:t>9</w:t>
        </w:r>
      </w:fldSimple>
      <w:bookmarkEnd w:id="39"/>
      <w:r>
        <w:t>: Indtast indkøbsliste</w:t>
      </w:r>
    </w:p>
    <w:p w14:paraId="08A9ED3F" w14:textId="77777777" w:rsidR="00065811" w:rsidRPr="00B43218" w:rsidRDefault="00065811" w:rsidP="00065811">
      <w:r>
        <w:fldChar w:fldCharType="begin"/>
      </w:r>
      <w:r>
        <w:instrText xml:space="preserve"> REF _Ref449086518 \h </w:instrText>
      </w:r>
      <w:r>
        <w:fldChar w:fldCharType="separate"/>
      </w:r>
      <w:r w:rsidR="00675134">
        <w:t xml:space="preserve">Figur </w:t>
      </w:r>
      <w:r w:rsidR="00675134">
        <w:rPr>
          <w:noProof/>
        </w:rPr>
        <w:t>9</w:t>
      </w:r>
      <w:r>
        <w:fldChar w:fldCharType="end"/>
      </w:r>
      <w:r>
        <w:t>, er simplificeret, sådan at den kun viser når der er indtastet noget i feltet til at tilføje vare. Funktionen ShopppingListData, er en set/get, som sætter Consumers ShoppingList til at stemmeoverens med den aktuelle indkøbslisteliste.</w:t>
      </w:r>
    </w:p>
    <w:p w14:paraId="79FF3B43" w14:textId="77777777" w:rsidR="00065811" w:rsidRDefault="00065811" w:rsidP="00065811">
      <w:pPr>
        <w:pStyle w:val="Heading3"/>
      </w:pPr>
      <w:bookmarkStart w:id="40" w:name="_Toc443577286"/>
      <w:bookmarkStart w:id="41" w:name="_Toc445051116"/>
      <w:bookmarkStart w:id="42" w:name="_Toc451688476"/>
      <w:r>
        <w:lastRenderedPageBreak/>
        <w:t>Find ud af hvor varerne fra indkøbslisten kan købes billigst</w:t>
      </w:r>
      <w:bookmarkEnd w:id="40"/>
      <w:bookmarkEnd w:id="41"/>
      <w:bookmarkEnd w:id="42"/>
    </w:p>
    <w:p w14:paraId="4F916E14" w14:textId="77777777" w:rsidR="00065811" w:rsidRDefault="00065811" w:rsidP="00065811">
      <w:pPr>
        <w:keepNext/>
      </w:pPr>
      <w:r>
        <w:object w:dxaOrig="10636" w:dyaOrig="7935" w14:anchorId="510B35D6">
          <v:shape id="_x0000_i1035" type="#_x0000_t75" style="width:390.55pt;height:291.25pt" o:ole="">
            <v:imagedata r:id="rId25" o:title=""/>
          </v:shape>
          <o:OLEObject Type="Embed" ProgID="Visio.Drawing.15" ShapeID="_x0000_i1035" DrawAspect="Content" ObjectID="_1525446152" r:id="rId26"/>
        </w:object>
      </w:r>
    </w:p>
    <w:p w14:paraId="1938CF1B" w14:textId="77777777" w:rsidR="00065811" w:rsidRDefault="00065811" w:rsidP="00065811">
      <w:pPr>
        <w:pStyle w:val="Caption"/>
      </w:pPr>
      <w:bookmarkStart w:id="43" w:name="_Ref449090690"/>
      <w:r>
        <w:t xml:space="preserve">Figur </w:t>
      </w:r>
      <w:fldSimple w:instr=" SEQ Figur \* ARABIC ">
        <w:r w:rsidR="00D15817">
          <w:rPr>
            <w:noProof/>
          </w:rPr>
          <w:t>10</w:t>
        </w:r>
      </w:fldSimple>
      <w:bookmarkEnd w:id="43"/>
      <w:r>
        <w:t>: Find ud Af hvor varene fra indkøbslisten han købes billigst</w:t>
      </w:r>
    </w:p>
    <w:p w14:paraId="336E107B" w14:textId="77777777" w:rsidR="00065811" w:rsidRPr="00F216E3" w:rsidRDefault="00065811" w:rsidP="00065811">
      <w:r>
        <w:fldChar w:fldCharType="begin"/>
      </w:r>
      <w:r>
        <w:instrText xml:space="preserve"> REF _Ref449090690 \h </w:instrText>
      </w:r>
      <w:r>
        <w:fldChar w:fldCharType="separate"/>
      </w:r>
      <w:r w:rsidR="00675134">
        <w:t xml:space="preserve">Figur </w:t>
      </w:r>
      <w:r w:rsidR="00675134">
        <w:rPr>
          <w:noProof/>
        </w:rPr>
        <w:t>10</w:t>
      </w:r>
      <w:r>
        <w:fldChar w:fldCharType="end"/>
      </w:r>
      <w:r>
        <w:t xml:space="preserve"> viser hvad der sker når en bruger ønsker at få genreret en indkøbsliste, Consumer tjekker om produktet findes, hvis det ikke findes tilføjes det til listen med en ukendt butik. Findes produktet, løber den alle priser igennem returnerer den billigste og tilføjer den til GeneratedShoppingListData.</w:t>
      </w:r>
    </w:p>
    <w:p w14:paraId="207B1813" w14:textId="77777777" w:rsidR="00065811" w:rsidRDefault="00065811" w:rsidP="00065811">
      <w:pPr>
        <w:pStyle w:val="Heading3"/>
      </w:pPr>
      <w:bookmarkStart w:id="44" w:name="_Toc443577281"/>
      <w:bookmarkStart w:id="45" w:name="_Toc445051117"/>
      <w:bookmarkStart w:id="46" w:name="_Toc451688477"/>
      <w:r>
        <w:t>Finde</w:t>
      </w:r>
      <w:r w:rsidRPr="0091662F">
        <w:t xml:space="preserve"> </w:t>
      </w:r>
      <w:r>
        <w:t>hvilke forretninger der har en vare</w:t>
      </w:r>
      <w:bookmarkEnd w:id="44"/>
      <w:bookmarkEnd w:id="45"/>
      <w:bookmarkEnd w:id="46"/>
    </w:p>
    <w:p w14:paraId="2D575F21" w14:textId="752F8603" w:rsidR="00065811" w:rsidRDefault="00675134" w:rsidP="00065811">
      <w:pPr>
        <w:keepNext/>
      </w:pPr>
      <w:r>
        <w:object w:dxaOrig="10126" w:dyaOrig="7935" w14:anchorId="361D2131">
          <v:shape id="_x0000_i1036" type="#_x0000_t75" style="width:388.35pt;height:303.8pt" o:ole="">
            <v:imagedata r:id="rId27" o:title=""/>
          </v:shape>
          <o:OLEObject Type="Embed" ProgID="Visio.Drawing.15" ShapeID="_x0000_i1036" DrawAspect="Content" ObjectID="_1525446153" r:id="rId28"/>
        </w:object>
      </w:r>
    </w:p>
    <w:p w14:paraId="0BE940BF" w14:textId="77777777" w:rsidR="00065811" w:rsidRDefault="00065811" w:rsidP="00065811">
      <w:pPr>
        <w:pStyle w:val="Caption"/>
      </w:pPr>
      <w:bookmarkStart w:id="47" w:name="_Ref449100027"/>
      <w:r>
        <w:t xml:space="preserve">Figur </w:t>
      </w:r>
      <w:fldSimple w:instr=" SEQ Figur \* ARABIC ">
        <w:r w:rsidR="00D15817">
          <w:rPr>
            <w:noProof/>
          </w:rPr>
          <w:t>11</w:t>
        </w:r>
      </w:fldSimple>
      <w:bookmarkEnd w:id="47"/>
      <w:r>
        <w:t>: FInde hvilke forretninger der har en vare</w:t>
      </w:r>
    </w:p>
    <w:p w14:paraId="0C0FB1CA" w14:textId="0E658501" w:rsidR="00065811" w:rsidRDefault="00065811" w:rsidP="00065811">
      <w:r>
        <w:fldChar w:fldCharType="begin"/>
      </w:r>
      <w:r>
        <w:instrText xml:space="preserve"> REF _Ref449100027 \h </w:instrText>
      </w:r>
      <w:r>
        <w:fldChar w:fldCharType="separate"/>
      </w:r>
      <w:r w:rsidR="00675134">
        <w:t xml:space="preserve">Figur </w:t>
      </w:r>
      <w:r w:rsidR="00675134">
        <w:rPr>
          <w:noProof/>
        </w:rPr>
        <w:t>11</w:t>
      </w:r>
      <w:r>
        <w:fldChar w:fldCharType="end"/>
      </w:r>
      <w:r>
        <w:t xml:space="preserve"> viser hvad der sker når en bruger ønsker at se hvilke forretninger der har en vare, først finder den om varen er der og returnerer en liste, denne liste bliver så løbet igennem for at tilføje, dem til den liste brugeren kan se.</w:t>
      </w:r>
    </w:p>
    <w:p w14:paraId="2B2C0067" w14:textId="14FBCEDC" w:rsidR="00065811" w:rsidRDefault="00A845F3" w:rsidP="00A845F3">
      <w:pPr>
        <w:pStyle w:val="Heading3"/>
      </w:pPr>
      <w:bookmarkStart w:id="48" w:name="_Toc451688478"/>
      <w:r w:rsidRPr="00675134">
        <w:t>Send indkøbsliste på mail</w:t>
      </w:r>
      <w:bookmarkEnd w:id="48"/>
    </w:p>
    <w:p w14:paraId="60D4B7BB" w14:textId="43B3BF04" w:rsidR="009D3430" w:rsidRPr="009D3430" w:rsidRDefault="009D3430" w:rsidP="009D3430">
      <w:r>
        <w:t xml:space="preserve">For at forbrugerne kan få deres indkøbslist med, når de skal ud og handle er der blevet implementeret en funktion til at sende listen på mail, sekvensen for afsendingen af mailen kan ses på </w:t>
      </w:r>
      <w:r>
        <w:fldChar w:fldCharType="begin"/>
      </w:r>
      <w:r>
        <w:instrText xml:space="preserve"> REF _Ref451703170 \h </w:instrText>
      </w:r>
      <w:r>
        <w:fldChar w:fldCharType="separate"/>
      </w:r>
      <w:r>
        <w:t xml:space="preserve">Figur </w:t>
      </w:r>
      <w:r>
        <w:rPr>
          <w:noProof/>
        </w:rPr>
        <w:t>12</w:t>
      </w:r>
      <w:r>
        <w:fldChar w:fldCharType="end"/>
      </w:r>
      <w:r>
        <w:t>.</w:t>
      </w:r>
    </w:p>
    <w:p w14:paraId="3B66439D" w14:textId="46C07852" w:rsidR="00675134" w:rsidRDefault="009D3430" w:rsidP="00675134">
      <w:pPr>
        <w:keepNext/>
      </w:pPr>
      <w:r>
        <w:object w:dxaOrig="8557" w:dyaOrig="4681" w14:anchorId="2DE3458E">
          <v:shape id="_x0000_i1043" type="#_x0000_t75" style="width:427.65pt;height:219.8pt" o:ole="">
            <v:imagedata r:id="rId29" o:title="" cropbottom="3977f"/>
          </v:shape>
          <o:OLEObject Type="Embed" ProgID="Visio.Drawing.15" ShapeID="_x0000_i1043" DrawAspect="Content" ObjectID="_1525446154" r:id="rId30"/>
        </w:object>
      </w:r>
    </w:p>
    <w:p w14:paraId="521846C9" w14:textId="4E11C812" w:rsidR="00065811" w:rsidRDefault="00675134" w:rsidP="00675134">
      <w:pPr>
        <w:pStyle w:val="Caption"/>
      </w:pPr>
      <w:bookmarkStart w:id="49" w:name="_Ref451703170"/>
      <w:r>
        <w:t xml:space="preserve">Figur </w:t>
      </w:r>
      <w:fldSimple w:instr=" SEQ Figur \* ARABIC ">
        <w:r w:rsidR="00D15817">
          <w:rPr>
            <w:noProof/>
          </w:rPr>
          <w:t>12</w:t>
        </w:r>
      </w:fldSimple>
      <w:bookmarkEnd w:id="49"/>
      <w:r>
        <w:t>: SD for Send Indkøbsliste på mail</w:t>
      </w:r>
    </w:p>
    <w:p w14:paraId="08605EEB" w14:textId="77777777" w:rsidR="00065811" w:rsidRDefault="00065811" w:rsidP="00065811"/>
    <w:p w14:paraId="7B11F171" w14:textId="4191271F" w:rsidR="0032217A" w:rsidRDefault="00191F5E" w:rsidP="00065811">
      <w:pPr>
        <w:pStyle w:val="Heading2"/>
      </w:pPr>
      <w:bookmarkStart w:id="50" w:name="_Toc451688479"/>
      <w:r>
        <w:t xml:space="preserve">Business Logic Layer </w:t>
      </w:r>
      <w:r w:rsidR="009D3430">
        <w:t>–</w:t>
      </w:r>
      <w:r>
        <w:t xml:space="preserve"> </w:t>
      </w:r>
      <w:r w:rsidR="0032217A">
        <w:t>Administration</w:t>
      </w:r>
      <w:bookmarkEnd w:id="50"/>
    </w:p>
    <w:p w14:paraId="31D907AB" w14:textId="4A25F938" w:rsidR="009D3430" w:rsidRPr="009D3430" w:rsidRDefault="009D3430" w:rsidP="009D3430">
      <w:r>
        <w:t xml:space="preserve">Administration pakken indeholder de forskellige administrative klasser til Pristjek220, hvilket er forretningsmanageren og administratoren. For at kunne bruge disse to klasser skal man logge ind, hvor LogIn klassen sørger for man har et gyldigt brugernavn og kode. Forretningsmanageren kan administrer sortimentet i hans egen forretning, og har derfor funktioner til dette. Admin’en er ham der administrer hvilke forretninger der er i Pristjek220 og har derfor funktioner der tilpasser dette behov. De forskellige klasser og funktioner kan ses på </w:t>
      </w:r>
      <w:r>
        <w:fldChar w:fldCharType="begin"/>
      </w:r>
      <w:r>
        <w:instrText xml:space="preserve"> REF _Ref451703623 \h </w:instrText>
      </w:r>
      <w:r>
        <w:fldChar w:fldCharType="separate"/>
      </w:r>
      <w:r>
        <w:t xml:space="preserve">Figur </w:t>
      </w:r>
      <w:r>
        <w:rPr>
          <w:noProof/>
        </w:rPr>
        <w:t>13</w:t>
      </w:r>
      <w:r>
        <w:fldChar w:fldCharType="end"/>
      </w:r>
      <w:r>
        <w:t>, samt relationerne imellem dem.</w:t>
      </w:r>
    </w:p>
    <w:p w14:paraId="0A595ABD" w14:textId="77777777" w:rsidR="009D3430" w:rsidRDefault="0032217A" w:rsidP="009D3430">
      <w:pPr>
        <w:keepNext/>
      </w:pPr>
      <w:r>
        <w:object w:dxaOrig="16156" w:dyaOrig="15781" w14:anchorId="3D6FC163">
          <v:shape id="_x0000_i1037" type="#_x0000_t75" style="width:481.65pt;height:233.45pt" o:ole="">
            <v:imagedata r:id="rId31" o:title="" cropbottom="33050f"/>
          </v:shape>
          <o:OLEObject Type="Embed" ProgID="Visio.Drawing.15" ShapeID="_x0000_i1037" DrawAspect="Content" ObjectID="_1525446155" r:id="rId32"/>
        </w:object>
      </w:r>
    </w:p>
    <w:p w14:paraId="4783E74F" w14:textId="37D3D758" w:rsidR="0032217A" w:rsidRDefault="009D3430" w:rsidP="009D3430">
      <w:pPr>
        <w:pStyle w:val="Caption"/>
      </w:pPr>
      <w:bookmarkStart w:id="51" w:name="_Ref451703623"/>
      <w:r>
        <w:t xml:space="preserve">Figur </w:t>
      </w:r>
      <w:fldSimple w:instr=" SEQ Figur \* ARABIC ">
        <w:r w:rsidR="00D15817">
          <w:rPr>
            <w:noProof/>
          </w:rPr>
          <w:t>13</w:t>
        </w:r>
      </w:fldSimple>
      <w:bookmarkEnd w:id="51"/>
      <w:r>
        <w:t>: Adaministaion package</w:t>
      </w:r>
    </w:p>
    <w:p w14:paraId="3E71E132" w14:textId="77777777" w:rsidR="009D3430" w:rsidRPr="009D3430" w:rsidRDefault="009D3430" w:rsidP="009D3430"/>
    <w:p w14:paraId="05B53C37" w14:textId="77777777" w:rsidR="00D15817" w:rsidRDefault="00D15817" w:rsidP="00D15817">
      <w:pPr>
        <w:keepNext/>
      </w:pPr>
      <w:r>
        <w:object w:dxaOrig="28786" w:dyaOrig="15616" w14:anchorId="31EA2D60">
          <v:shape id="_x0000_i1038" type="#_x0000_t75" style="width:475.1pt;height:446.75pt" o:ole="">
            <v:imagedata r:id="rId33" o:title="" cropbottom="12363f" cropleft="27628f" cropright="7042f"/>
          </v:shape>
          <o:OLEObject Type="Embed" ProgID="Visio.Drawing.15" ShapeID="_x0000_i1038" DrawAspect="Content" ObjectID="_1525446156" r:id="rId34"/>
        </w:object>
      </w:r>
    </w:p>
    <w:p w14:paraId="4C3BEC6F" w14:textId="16A84897" w:rsidR="0032217A" w:rsidRDefault="00D15817" w:rsidP="00D15817">
      <w:pPr>
        <w:pStyle w:val="Caption"/>
      </w:pPr>
      <w:r>
        <w:t xml:space="preserve">Figur </w:t>
      </w:r>
      <w:fldSimple w:instr=" SEQ Figur \* ARABIC ">
        <w:r>
          <w:rPr>
            <w:noProof/>
          </w:rPr>
          <w:t>14</w:t>
        </w:r>
      </w:fldSimple>
      <w:r>
        <w:t>: Administration GUI package</w:t>
      </w:r>
    </w:p>
    <w:p w14:paraId="379B06BC" w14:textId="77777777" w:rsidR="00D15817" w:rsidRPr="00D15817" w:rsidRDefault="00D15817" w:rsidP="00D15817">
      <w:bookmarkStart w:id="52" w:name="_GoBack"/>
      <w:bookmarkEnd w:id="52"/>
    </w:p>
    <w:p w14:paraId="12C77A25" w14:textId="0A8911FE" w:rsidR="0032217A" w:rsidRDefault="0032217A" w:rsidP="00065811">
      <w:pPr>
        <w:pStyle w:val="Heading3"/>
      </w:pPr>
      <w:bookmarkStart w:id="53" w:name="_Toc451688480"/>
      <w:r>
        <w:t>Admin</w:t>
      </w:r>
      <w:bookmarkEnd w:id="53"/>
    </w:p>
    <w:p w14:paraId="577719B1" w14:textId="0A7DED70" w:rsidR="00065811" w:rsidRDefault="005D0C75" w:rsidP="00B80467">
      <w:pPr>
        <w:pStyle w:val="Heading4"/>
      </w:pPr>
      <w:r>
        <w:object w:dxaOrig="24736" w:dyaOrig="16801" w14:anchorId="0F6229BF">
          <v:shape id="_x0000_i1039" type="#_x0000_t75" style="width:503.45pt;height:433.65pt" o:ole="">
            <v:imagedata r:id="rId35" o:title="" cropbottom="18796f" cropleft="8511f" cropright="20025f"/>
          </v:shape>
          <o:OLEObject Type="Embed" ProgID="Visio.Drawing.15" ShapeID="_x0000_i1039" DrawAspect="Content" ObjectID="_1525446157" r:id="rId36"/>
        </w:object>
      </w:r>
      <w:bookmarkStart w:id="54" w:name="_Toc443577275"/>
      <w:bookmarkStart w:id="55" w:name="_Toc445051120"/>
      <w:r w:rsidR="00065811" w:rsidRPr="00065811">
        <w:t xml:space="preserve"> </w:t>
      </w:r>
      <w:r w:rsidR="00065811" w:rsidRPr="00065811">
        <w:rPr>
          <w:rStyle w:val="Heading3Char"/>
        </w:rPr>
        <w:t>Tilføj en forretning til Pristjek220</w:t>
      </w:r>
      <w:bookmarkEnd w:id="54"/>
      <w:bookmarkEnd w:id="55"/>
    </w:p>
    <w:p w14:paraId="0F217E0F" w14:textId="77777777" w:rsidR="00065811" w:rsidRDefault="00065811" w:rsidP="00065811">
      <w:pPr>
        <w:keepNext/>
      </w:pPr>
      <w:r>
        <w:object w:dxaOrig="10849" w:dyaOrig="6529" w14:anchorId="28C2E27A">
          <v:shape id="_x0000_i1040" type="#_x0000_t75" style="width:481.65pt;height:290.2pt" o:ole="">
            <v:imagedata r:id="rId37" o:title=""/>
          </v:shape>
          <o:OLEObject Type="Embed" ProgID="Visio.Drawing.15" ShapeID="_x0000_i1040" DrawAspect="Content" ObjectID="_1525446158" r:id="rId38"/>
        </w:object>
      </w:r>
    </w:p>
    <w:p w14:paraId="12EDC85D" w14:textId="77777777" w:rsidR="00065811" w:rsidRDefault="00065811" w:rsidP="00065811">
      <w:pPr>
        <w:pStyle w:val="Caption"/>
      </w:pPr>
      <w:bookmarkStart w:id="56" w:name="_Ref449103633"/>
      <w:r>
        <w:t xml:space="preserve">Figur </w:t>
      </w:r>
      <w:fldSimple w:instr=" SEQ Figur \* ARABIC ">
        <w:r w:rsidR="00D15817">
          <w:rPr>
            <w:noProof/>
          </w:rPr>
          <w:t>15</w:t>
        </w:r>
      </w:fldSimple>
      <w:bookmarkEnd w:id="56"/>
      <w:r>
        <w:t>: SekvensDiagram for Tilføj en Forretning til Pristjek220</w:t>
      </w:r>
    </w:p>
    <w:p w14:paraId="472C5321" w14:textId="77777777" w:rsidR="00065811" w:rsidRDefault="00065811" w:rsidP="00065811">
      <w:r>
        <w:fldChar w:fldCharType="begin"/>
      </w:r>
      <w:r>
        <w:instrText xml:space="preserve"> REF _Ref449103633 \h </w:instrText>
      </w:r>
      <w:r>
        <w:fldChar w:fldCharType="separate"/>
      </w:r>
      <w:r w:rsidR="00675134">
        <w:t xml:space="preserve">Figur </w:t>
      </w:r>
      <w:r w:rsidR="00675134">
        <w:rPr>
          <w:noProof/>
        </w:rPr>
        <w:t>12</w:t>
      </w:r>
      <w:r>
        <w:fldChar w:fldCharType="end"/>
      </w:r>
      <w:r>
        <w:t xml:space="preserve"> viser sekvensen for Tilføj en forretning, der er taget udgangspunkt i diagrammet til at Administratoren har indtastet Brugernavn og Password, forretningen som blive tilføjet har samme navn som brugeren. Så Brugernavnet til storemanageren for Fakta til have brugernavnet Fakta. </w:t>
      </w:r>
    </w:p>
    <w:p w14:paraId="1B3B84B2" w14:textId="2349A727" w:rsidR="00A845F3" w:rsidRPr="00A845F3" w:rsidRDefault="00A845F3" w:rsidP="00065811">
      <w:pPr>
        <w:rPr>
          <w:color w:val="FF0000"/>
        </w:rPr>
      </w:pPr>
      <w:r w:rsidRPr="00A845F3">
        <w:rPr>
          <w:color w:val="FF0000"/>
        </w:rPr>
        <w:t>Beskriv at det er det samme med slet</w:t>
      </w:r>
    </w:p>
    <w:p w14:paraId="23EC1799" w14:textId="14AB089C" w:rsidR="0032217A" w:rsidRPr="0032217A" w:rsidRDefault="0032217A" w:rsidP="0032217A"/>
    <w:p w14:paraId="1637B13E" w14:textId="52E10EEF" w:rsidR="0032217A" w:rsidRPr="0032217A" w:rsidRDefault="0032217A" w:rsidP="0032217A"/>
    <w:p w14:paraId="09A586E1" w14:textId="77777777" w:rsidR="0032217A" w:rsidRDefault="0032217A" w:rsidP="00B80467">
      <w:pPr>
        <w:pStyle w:val="Heading3"/>
      </w:pPr>
      <w:bookmarkStart w:id="57" w:name="_Toc451688481"/>
      <w:r>
        <w:t>Storemanager</w:t>
      </w:r>
      <w:bookmarkEnd w:id="57"/>
    </w:p>
    <w:p w14:paraId="13C5AF4D" w14:textId="77777777" w:rsidR="00065811" w:rsidRDefault="005D0C75" w:rsidP="00B80467">
      <w:r>
        <w:object w:dxaOrig="24136" w:dyaOrig="18766" w14:anchorId="0F098DDF">
          <v:shape id="_x0000_i1041" type="#_x0000_t75" style="width:500.75pt;height:403.65pt" o:ole="">
            <v:imagedata r:id="rId39" o:title="" cropbottom="22712f" cropleft="3974f" cropright="20058f"/>
          </v:shape>
          <o:OLEObject Type="Embed" ProgID="Visio.Drawing.15" ShapeID="_x0000_i1041" DrawAspect="Content" ObjectID="_1525446159" r:id="rId40"/>
        </w:object>
      </w:r>
    </w:p>
    <w:p w14:paraId="34C73C56" w14:textId="77777777" w:rsidR="00065811" w:rsidRDefault="00065811" w:rsidP="00B80467">
      <w:pPr>
        <w:pStyle w:val="Heading4"/>
      </w:pPr>
      <w:bookmarkStart w:id="58" w:name="_Toc451688482"/>
      <w:r w:rsidRPr="0091662F">
        <w:t xml:space="preserve">Tilføj </w:t>
      </w:r>
      <w:r>
        <w:t>vare</w:t>
      </w:r>
      <w:r w:rsidRPr="00065811">
        <w:rPr>
          <w:rStyle w:val="Heading3Char"/>
        </w:rPr>
        <w:t xml:space="preserve"> </w:t>
      </w:r>
      <w:r>
        <w:t>til forretning</w:t>
      </w:r>
      <w:bookmarkEnd w:id="58"/>
    </w:p>
    <w:p w14:paraId="5A628C01" w14:textId="77777777" w:rsidR="00065811" w:rsidRDefault="00065811" w:rsidP="00065811">
      <w:pPr>
        <w:keepNext/>
      </w:pPr>
      <w:r>
        <w:object w:dxaOrig="10561" w:dyaOrig="9076" w14:anchorId="194630B5">
          <v:shape id="_x0000_i1042" type="#_x0000_t75" style="width:481.65pt;height:414pt" o:ole="">
            <v:imagedata r:id="rId41" o:title=""/>
          </v:shape>
          <o:OLEObject Type="Embed" ProgID="Visio.Drawing.15" ShapeID="_x0000_i1042" DrawAspect="Content" ObjectID="_1525446160" r:id="rId42"/>
        </w:object>
      </w:r>
    </w:p>
    <w:p w14:paraId="11A1D743" w14:textId="77777777" w:rsidR="00065811" w:rsidRDefault="00065811" w:rsidP="00065811">
      <w:pPr>
        <w:pStyle w:val="Caption"/>
      </w:pPr>
      <w:r>
        <w:t xml:space="preserve">Figur </w:t>
      </w:r>
      <w:fldSimple w:instr=" SEQ Figur \* ARABIC ">
        <w:r w:rsidR="00D15817">
          <w:rPr>
            <w:noProof/>
          </w:rPr>
          <w:t>16</w:t>
        </w:r>
      </w:fldSimple>
      <w:r>
        <w:t>: Sekvens diagram for Tilføj en vare</w:t>
      </w:r>
    </w:p>
    <w:p w14:paraId="34FEEB62" w14:textId="15CEA773" w:rsidR="00784A3C" w:rsidRPr="00191F5E" w:rsidRDefault="00A845F3" w:rsidP="00191F5E">
      <w:r w:rsidRPr="00A845F3">
        <w:rPr>
          <w:color w:val="FF0000"/>
        </w:rPr>
        <w:t>Tilføj ændre slet næsten generisk</w:t>
      </w:r>
      <w:r w:rsidR="0032217A">
        <w:br w:type="page"/>
      </w:r>
      <w:bookmarkEnd w:id="33"/>
      <w:bookmarkEnd w:id="34"/>
    </w:p>
    <w:p w14:paraId="61E36273" w14:textId="4CBF4CA8" w:rsidR="00FD1463" w:rsidRPr="00FD1463" w:rsidRDefault="00FD1463" w:rsidP="00FD1463"/>
    <w:p w14:paraId="51571B2A" w14:textId="77777777" w:rsidR="00C724A5" w:rsidRPr="00FC3B5F" w:rsidRDefault="00274D9D" w:rsidP="002C7B7B">
      <w:pPr>
        <w:pStyle w:val="Heading1"/>
        <w:rPr>
          <w:caps/>
        </w:rPr>
      </w:pPr>
      <w:bookmarkStart w:id="59" w:name="_Toc464367652"/>
      <w:bookmarkStart w:id="60" w:name="_Toc526492350"/>
      <w:bookmarkStart w:id="61" w:name="_Toc526573191"/>
      <w:bookmarkStart w:id="62" w:name="_Toc451688484"/>
      <w:r w:rsidRPr="00FC3B5F">
        <w:rPr>
          <w:caps/>
        </w:rPr>
        <w:t>DE</w:t>
      </w:r>
      <w:r w:rsidR="002C7B7B" w:rsidRPr="00FC3B5F">
        <w:rPr>
          <w:caps/>
        </w:rPr>
        <w:t>VELOPMENT View</w:t>
      </w:r>
      <w:bookmarkEnd w:id="59"/>
      <w:bookmarkEnd w:id="60"/>
      <w:bookmarkEnd w:id="61"/>
      <w:bookmarkEnd w:id="62"/>
    </w:p>
    <w:p w14:paraId="28649B90" w14:textId="77777777" w:rsidR="00C724A5" w:rsidRDefault="00C724A5" w:rsidP="00C724A5">
      <w:r>
        <w:t>Development View beskæftiger sig med at opdele softwaren i mindre dele, som subsystemer og lag. Denne opdeling sker ved at udarbejde component og package diagrammer. Disse to diagrammer beskrives kort i det følgende, hvor der samtidig også begrundes for, hvorvidt diagrammet er brugt i dette projekt.</w:t>
      </w:r>
    </w:p>
    <w:p w14:paraId="36B0B56F" w14:textId="77777777" w:rsidR="00C724A5" w:rsidRDefault="00C724A5" w:rsidP="00C724A5">
      <w:r w:rsidRPr="00505927">
        <w:t>Der er valgt at implementere package diagrammer</w:t>
      </w:r>
      <w:r>
        <w:t>,</w:t>
      </w:r>
      <w:r w:rsidRPr="00505927">
        <w:t xml:space="preserve"> da de er gode til at dann</w:t>
      </w:r>
      <w:r>
        <w:t>e et overblik, over de forskellige dele der indgår i programmet. Derudover er de gode til at dele klassediagrammerne op, og kun vise de klassediagrammer der hører til en bestemt pakke. Dette er en overskuelig måde at vise klassediagrammerne, og nemt vise hvilke klasser der har afhængigheder til en anden pakke.</w:t>
      </w:r>
    </w:p>
    <w:p w14:paraId="74AC8CE6" w14:textId="08752E8E" w:rsidR="002C7B7B" w:rsidRPr="00C724A5" w:rsidRDefault="00C724A5" w:rsidP="00C724A5">
      <w:pPr>
        <w:rPr>
          <w:caps/>
        </w:rPr>
      </w:pPr>
      <w:r>
        <w:t>Component diagram er fravalgt at implementere, da det er et diagram, der blev vurderet til ikke at give værdi til projektet. Et component diagram viser, hvilke komponenter samt de forskellige interfaces der er og forventes herimellem, samt forholdene mellem dem. Diagrammet bliver typisk brugt til Component-Based Development (CBD)</w:t>
      </w:r>
      <w:r>
        <w:rPr>
          <w:rStyle w:val="FootnoteReference"/>
        </w:rPr>
        <w:footnoteReference w:id="1"/>
      </w:r>
      <w:r>
        <w:t>, hvilket går ud på at genbruge komponenter, som andre allerede tidligere har lavet og blot sætte de forskellige komponenter sammen i ens system. Det vil derfor ikke være relevant i dette projekt, da der ikke benyttes Component-Based Development, og projektets størrelse ikke er stor nok til at det tilfører nogen værdi.</w:t>
      </w:r>
    </w:p>
    <w:p w14:paraId="2E255D78" w14:textId="77777777" w:rsidR="00C724A5" w:rsidRDefault="00C724A5" w:rsidP="00C724A5">
      <w:pPr>
        <w:keepNext/>
      </w:pPr>
      <w:r>
        <w:object w:dxaOrig="11925" w:dyaOrig="10126" w14:anchorId="2AEBABAA">
          <v:shape id="_x0000_i1032" type="#_x0000_t75" style="width:450pt;height:384pt" o:ole="">
            <v:imagedata r:id="rId43" o:title=""/>
          </v:shape>
          <o:OLEObject Type="Embed" ProgID="Visio.Drawing.15" ShapeID="_x0000_i1032" DrawAspect="Content" ObjectID="_1525446161" r:id="rId44"/>
        </w:object>
      </w:r>
    </w:p>
    <w:p w14:paraId="6A7F8DB9" w14:textId="77777777" w:rsidR="00C724A5" w:rsidRPr="00F45265" w:rsidRDefault="00C724A5" w:rsidP="00C724A5">
      <w:pPr>
        <w:pStyle w:val="Caption"/>
      </w:pPr>
      <w:bookmarkStart w:id="63" w:name="_Ref445060928"/>
      <w:r w:rsidRPr="00F45265">
        <w:t xml:space="preserve">Figur </w:t>
      </w:r>
      <w:r>
        <w:fldChar w:fldCharType="begin"/>
      </w:r>
      <w:r w:rsidRPr="00F45265">
        <w:instrText xml:space="preserve"> SEQ Figur \* ARABIC </w:instrText>
      </w:r>
      <w:r>
        <w:fldChar w:fldCharType="separate"/>
      </w:r>
      <w:r w:rsidR="00D15817">
        <w:rPr>
          <w:noProof/>
        </w:rPr>
        <w:t>17</w:t>
      </w:r>
      <w:r>
        <w:fldChar w:fldCharType="end"/>
      </w:r>
      <w:bookmarkEnd w:id="63"/>
      <w:r w:rsidRPr="00F45265">
        <w:t>: Package diagram for Pristjek220</w:t>
      </w:r>
    </w:p>
    <w:p w14:paraId="3A6CD6D6" w14:textId="77777777" w:rsidR="00C724A5" w:rsidRPr="00F45265" w:rsidRDefault="00C724A5" w:rsidP="00C724A5">
      <w:r>
        <w:t xml:space="preserve">Pristjek220 er opdelt i nogle subsystemer, som kan ses på package diagrammet på </w:t>
      </w:r>
      <w:r>
        <w:fldChar w:fldCharType="begin"/>
      </w:r>
      <w:r>
        <w:instrText xml:space="preserve"> REF _Ref445060928 \h </w:instrText>
      </w:r>
      <w:r>
        <w:fldChar w:fldCharType="separate"/>
      </w:r>
      <w:r w:rsidR="00675134" w:rsidRPr="00F45265">
        <w:t xml:space="preserve">Figur </w:t>
      </w:r>
      <w:r w:rsidR="00675134">
        <w:rPr>
          <w:noProof/>
        </w:rPr>
        <w:t>14</w:t>
      </w:r>
      <w:r>
        <w:fldChar w:fldCharType="end"/>
      </w:r>
      <w:r>
        <w:t>. Det er opdelt i en Consumer (Forbruger) og en Store Manager (Forretningsmanager), som begge har deres eget interface og business logic lag. Interfacet er det som de to brugere interagerer med, mens business logic (forretningslogikken) er selve funktionaliteten, som ligger bag ved interfacet og eksekverer afhængig af brugernes handlinger. De to brugere deles om et data layer (data lag), hvor al information omkring varerne, forretningerne og logins ligger.</w:t>
      </w:r>
    </w:p>
    <w:p w14:paraId="48AB833D" w14:textId="77777777" w:rsidR="00EE49D4" w:rsidRPr="00C724A5" w:rsidRDefault="00EE49D4" w:rsidP="00502FB4"/>
    <w:p w14:paraId="236C382A" w14:textId="466F800F" w:rsidR="00EE49D4" w:rsidRDefault="00EE49D4" w:rsidP="00EE49D4">
      <w:pPr>
        <w:pStyle w:val="Heading1"/>
        <w:rPr>
          <w:lang w:val="en-US"/>
        </w:rPr>
      </w:pPr>
      <w:bookmarkStart w:id="64" w:name="_Toc451688485"/>
      <w:r>
        <w:rPr>
          <w:lang w:val="en-US"/>
        </w:rPr>
        <w:t>PROCESS VIEW</w:t>
      </w:r>
      <w:bookmarkEnd w:id="64"/>
    </w:p>
    <w:p w14:paraId="0A37AB89" w14:textId="14BC51A2" w:rsidR="00EE49D4" w:rsidRPr="00EE49D4" w:rsidRDefault="00EE49D4" w:rsidP="00EE49D4">
      <w:pPr>
        <w:rPr>
          <w:lang w:val="en-US"/>
        </w:rPr>
      </w:pPr>
      <w:r>
        <w:rPr>
          <w:lang w:val="en-US"/>
        </w:rPr>
        <w:t>Sløjfet</w:t>
      </w:r>
    </w:p>
    <w:p w14:paraId="44CBF96A" w14:textId="72112810" w:rsidR="002C7B7B" w:rsidRDefault="00274D9D" w:rsidP="002C7B7B">
      <w:pPr>
        <w:pStyle w:val="Heading1"/>
        <w:rPr>
          <w:caps/>
          <w:lang w:val="en-GB"/>
        </w:rPr>
      </w:pPr>
      <w:bookmarkStart w:id="65" w:name="_Toc464367658"/>
      <w:bookmarkStart w:id="66" w:name="_Toc526492358"/>
      <w:bookmarkStart w:id="67" w:name="_Toc526573200"/>
      <w:bookmarkStart w:id="68" w:name="_Toc451688486"/>
      <w:r>
        <w:rPr>
          <w:lang w:val="en-GB"/>
        </w:rPr>
        <w:t>DEPLOYMENT VIEW</w:t>
      </w:r>
      <w:bookmarkEnd w:id="65"/>
      <w:bookmarkEnd w:id="66"/>
      <w:bookmarkEnd w:id="67"/>
      <w:bookmarkEnd w:id="68"/>
      <w:r>
        <w:rPr>
          <w:lang w:val="en-GB"/>
        </w:rPr>
        <w:t xml:space="preserve"> </w:t>
      </w:r>
    </w:p>
    <w:p w14:paraId="795E9453" w14:textId="77777777" w:rsidR="00EE49D4" w:rsidRPr="00EE49D4" w:rsidRDefault="00EE49D4" w:rsidP="00EE49D4">
      <w:pPr>
        <w:rPr>
          <w:lang w:val="en-US"/>
        </w:rPr>
      </w:pPr>
      <w:r w:rsidRPr="00EE49D4">
        <w:rPr>
          <w:lang w:val="en-US"/>
        </w:rPr>
        <w:t>Deployment diagram</w:t>
      </w:r>
    </w:p>
    <w:p w14:paraId="3C6D1F86" w14:textId="77777777" w:rsidR="00EE49D4" w:rsidRDefault="00EE49D4" w:rsidP="00EE49D4">
      <w:pPr>
        <w:keepNext/>
      </w:pPr>
      <w:r>
        <w:object w:dxaOrig="9121" w:dyaOrig="6091" w14:anchorId="5F166647">
          <v:shape id="_x0000_i1033" type="#_x0000_t75" style="width:455.45pt;height:304.35pt" o:ole="">
            <v:imagedata r:id="rId45" o:title=""/>
          </v:shape>
          <o:OLEObject Type="Embed" ProgID="Visio.Drawing.15" ShapeID="_x0000_i1033" DrawAspect="Content" ObjectID="_1525446162" r:id="rId46"/>
        </w:object>
      </w:r>
    </w:p>
    <w:p w14:paraId="415F3CC2" w14:textId="77777777" w:rsidR="00EE49D4" w:rsidRPr="00191F5E" w:rsidRDefault="00EE49D4" w:rsidP="00EE49D4">
      <w:pPr>
        <w:pStyle w:val="Caption"/>
        <w:rPr>
          <w:lang w:val="en-GB"/>
        </w:rPr>
      </w:pPr>
      <w:bookmarkStart w:id="69" w:name="_Ref444607459"/>
      <w:r w:rsidRPr="00191F5E">
        <w:rPr>
          <w:lang w:val="en-GB"/>
        </w:rPr>
        <w:t xml:space="preserve">Figur </w:t>
      </w:r>
      <w:r w:rsidR="00166BEE">
        <w:fldChar w:fldCharType="begin"/>
      </w:r>
      <w:r w:rsidR="00166BEE" w:rsidRPr="00191F5E">
        <w:rPr>
          <w:lang w:val="en-GB"/>
        </w:rPr>
        <w:instrText xml:space="preserve"> SEQ Figur \* ARABIC </w:instrText>
      </w:r>
      <w:r w:rsidR="00166BEE">
        <w:fldChar w:fldCharType="separate"/>
      </w:r>
      <w:r w:rsidR="00D15817">
        <w:rPr>
          <w:noProof/>
          <w:lang w:val="en-GB"/>
        </w:rPr>
        <w:t>18</w:t>
      </w:r>
      <w:r w:rsidR="00166BEE">
        <w:rPr>
          <w:noProof/>
        </w:rPr>
        <w:fldChar w:fldCharType="end"/>
      </w:r>
      <w:bookmarkEnd w:id="69"/>
      <w:r w:rsidRPr="00191F5E">
        <w:rPr>
          <w:lang w:val="en-GB"/>
        </w:rPr>
        <w:t>: Deployment diagram for Pristjek220</w:t>
      </w:r>
    </w:p>
    <w:p w14:paraId="7DAAB996" w14:textId="77777777" w:rsidR="00EE49D4" w:rsidRDefault="00EE49D4" w:rsidP="00EE49D4">
      <w:r>
        <w:fldChar w:fldCharType="begin"/>
      </w:r>
      <w:r>
        <w:instrText xml:space="preserve"> REF _Ref444607459 \h </w:instrText>
      </w:r>
      <w:r>
        <w:fldChar w:fldCharType="separate"/>
      </w:r>
      <w:r w:rsidR="00675134" w:rsidRPr="00191F5E">
        <w:rPr>
          <w:lang w:val="en-GB"/>
        </w:rPr>
        <w:t xml:space="preserve">Figur </w:t>
      </w:r>
      <w:r w:rsidR="00675134">
        <w:rPr>
          <w:noProof/>
          <w:lang w:val="en-GB"/>
        </w:rPr>
        <w:t>15</w:t>
      </w:r>
      <w:r>
        <w:fldChar w:fldCharType="end"/>
      </w:r>
      <w:r>
        <w:t xml:space="preserve"> viser deployment diagrammet for Pristjek220. Diagrammet viser på hvilke hardware elementer, som de forskellige software implementeringer skal implementeres. Kommunikationen mellem de forskellige enheder og DB Serveren, foregår ved brug af Named Pipes, som er den protocol der overføres til og fra databasen med. De forskellige artifact’s på de to forskellige Devices, er main programmet, som kører på dem.</w:t>
      </w:r>
    </w:p>
    <w:p w14:paraId="3D796439" w14:textId="77777777" w:rsidR="002C7B7B" w:rsidRPr="00FC3B5F" w:rsidRDefault="002C7B7B" w:rsidP="00502FB4"/>
    <w:p w14:paraId="2A49C488" w14:textId="6739A163" w:rsidR="00502FB4" w:rsidRPr="00C724A5" w:rsidRDefault="002C7B7B" w:rsidP="002C7B7B">
      <w:pPr>
        <w:pStyle w:val="Heading1"/>
      </w:pPr>
      <w:bookmarkStart w:id="70" w:name="_Toc451688487"/>
      <w:r w:rsidRPr="00C724A5">
        <w:t>DATA VIEW</w:t>
      </w:r>
      <w:bookmarkEnd w:id="70"/>
    </w:p>
    <w:p w14:paraId="13C76FE0" w14:textId="28B129D9" w:rsidR="002C7B7B" w:rsidRDefault="002C7B7B" w:rsidP="002C7B7B">
      <w:r>
        <w:t>Diagrammer over databasen</w:t>
      </w:r>
    </w:p>
    <w:p w14:paraId="6354DAA3" w14:textId="77777777" w:rsidR="00C724A5" w:rsidRDefault="00C724A5" w:rsidP="00C724A5">
      <w:pPr>
        <w:pStyle w:val="Heading3"/>
      </w:pPr>
      <w:bookmarkStart w:id="71" w:name="_Toc451688488"/>
      <w:r w:rsidRPr="00A75CFF">
        <w:t>Valg til opsætning af database:</w:t>
      </w:r>
      <w:bookmarkEnd w:id="71"/>
    </w:p>
    <w:p w14:paraId="49547CBA" w14:textId="77777777" w:rsidR="00C724A5" w:rsidRPr="00A75CFF" w:rsidRDefault="00C724A5" w:rsidP="00C724A5">
      <w:r>
        <w:t>Planen med den første udgave af databasen var at den skulle indeholde en enkel tabel hvor man kunne se varens navn i rækkerne og de forskellige forretninger hen ad kolonerne og på den måde finde prisen for varen i den ene forretning. Dette viste sig at have nogle problemer da vi skulle lave klassen ”product” med en variable for hver forretning som vi kunne gemme prisen i. Det resulterede i at vores database ikke var åben for udvidelser; hvilket er ineffektivt når forretninger kan åbne og lukke og forretningerne får nye vare. Vi valgte derfor at ombygge stukturen af klassen ”product”, så vi i stedet fik tre klasser: ”product”, ”store” og ”storeproduct”. Disse tre klasser gjorde at vores database kunne håndtere at en forretning ville begynder og sælge en vare, og en ny forretning åbnede. Måden det blev implementeret på var ved at ”product” indeholdte en liste af ”storeproduct” hvor prisen for vare i en enkle forretning lægger i, denne klasse indeholder også en reference til produktet og til forretningen. Dette betyder at for varerne og forretningerne har vi kun én instans af for hver vare eller forretning der er, også har vi en ”storeproduct” imellem hver af de forretninger som sælger én vare, og kobler dem sammen på den måde. På samme måde indeholder ”store” også en liste af ”storeproduct” for at kunne finde ud af om én vare sælges i den forretning.</w:t>
      </w:r>
    </w:p>
    <w:p w14:paraId="4941B96C" w14:textId="77777777" w:rsidR="00C724A5" w:rsidRPr="00A75CFF" w:rsidRDefault="00C724A5" w:rsidP="00C724A5">
      <w:r>
        <w:lastRenderedPageBreak/>
        <w:t xml:space="preserve">Vores første udkast af databasen blev lavet med en masse variabler som var navn givet forretningerne for at danne et enkelt diagram hvor man kunne se produktets navn og forretningen og hvad prisen er for det i diagrammet. Men på grund af der ikke kunne udvides med det design, blev det lavet om til 3 klasser, ”product”, ”store” og ”storeproduct”. ”storeproduct” er relationen mellem forretningen og varen denne klasse indeholder prisen af varen, da varen ikke har samme pris i alle forretninger. Denne beslutning gjorde at vi gennem ”product” klassen kunne have en liste af ”storeproduct” hvilket betyder at vi var i stand til at simulere at varen kunne sælges i flere forretninger med forskellig pris. Derudover havde vi så også mulighed til at gøre det samme ved forretninger så der var flere vare i en forretning. </w:t>
      </w:r>
    </w:p>
    <w:p w14:paraId="719CD556" w14:textId="77777777" w:rsidR="002C7B7B" w:rsidRDefault="002C7B7B" w:rsidP="002C7B7B"/>
    <w:p w14:paraId="442D05A1" w14:textId="77777777" w:rsidR="002C7B7B" w:rsidRDefault="002C7B7B" w:rsidP="002C7B7B">
      <w:pPr>
        <w:pStyle w:val="Heading1"/>
        <w:rPr>
          <w:caps/>
        </w:rPr>
      </w:pPr>
      <w:bookmarkStart w:id="72" w:name="_Toc464367671"/>
      <w:bookmarkStart w:id="73" w:name="_Toc526492374"/>
      <w:bookmarkStart w:id="74" w:name="_Toc526573216"/>
      <w:bookmarkStart w:id="75" w:name="_Toc451688489"/>
      <w:r>
        <w:rPr>
          <w:caps/>
        </w:rPr>
        <w:t>Generelle designbeslutninger</w:t>
      </w:r>
      <w:bookmarkEnd w:id="72"/>
      <w:bookmarkEnd w:id="73"/>
      <w:bookmarkEnd w:id="74"/>
      <w:bookmarkEnd w:id="75"/>
    </w:p>
    <w:p w14:paraId="0E3DD8F8" w14:textId="77777777" w:rsidR="002C7B7B" w:rsidRDefault="002C7B7B" w:rsidP="002C7B7B">
      <w:pPr>
        <w:pStyle w:val="Hidetext"/>
        <w:rPr>
          <w:lang w:val="da-DK"/>
        </w:rPr>
      </w:pPr>
      <w:r>
        <w:rPr>
          <w:lang w:val="da-DK"/>
        </w:rPr>
        <w:t>Dette afsnit fastholder de generelle designbeslutninger, der tages under arktiekturdesignet eller som er givet som ultimative krav.</w:t>
      </w:r>
    </w:p>
    <w:p w14:paraId="42B8D938" w14:textId="77777777" w:rsidR="002C7B7B" w:rsidRDefault="002C7B7B" w:rsidP="00FC3B5F">
      <w:pPr>
        <w:pStyle w:val="Hidetext"/>
        <w:ind w:left="0"/>
        <w:rPr>
          <w:lang w:val="da-DK"/>
        </w:rPr>
      </w:pPr>
      <w:r>
        <w:rPr>
          <w:lang w:val="da-DK"/>
        </w:rPr>
        <w:t>Dette afsnit beskriver de ikke funktionelle krav der har betydning for arkitekturen. Det er krav som f.eks. at der skal anvendes standardprodukter, krav til portering til forskellige platforme, distribuering og genbrug.</w:t>
      </w:r>
    </w:p>
    <w:p w14:paraId="4872174E" w14:textId="77777777" w:rsidR="002C7B7B" w:rsidRDefault="002C7B7B" w:rsidP="002C7B7B">
      <w:pPr>
        <w:pStyle w:val="Hidetext"/>
        <w:rPr>
          <w:lang w:val="da-DK"/>
        </w:rPr>
      </w:pPr>
      <w:r>
        <w:rPr>
          <w:lang w:val="da-DK"/>
        </w:rPr>
        <w:t>Der kan også være krav til design og implementeringsstrategi, udviklingsværktøjer, team struktur, anvendelse af legacy (gammel) kode.</w:t>
      </w:r>
    </w:p>
    <w:p w14:paraId="5BF4DCA2" w14:textId="77777777" w:rsidR="002C7B7B" w:rsidRDefault="002C7B7B" w:rsidP="002C7B7B">
      <w:pPr>
        <w:pStyle w:val="NormalIndent"/>
        <w:rPr>
          <w:lang w:val="da-DK"/>
        </w:rPr>
      </w:pPr>
    </w:p>
    <w:p w14:paraId="5ED61699" w14:textId="562DE783" w:rsidR="00FC3B5F" w:rsidRDefault="002C7B7B" w:rsidP="00FC3B5F">
      <w:pPr>
        <w:pStyle w:val="Heading2"/>
      </w:pPr>
      <w:bookmarkStart w:id="76" w:name="_Toc464367673"/>
      <w:bookmarkStart w:id="77" w:name="_Toc526492376"/>
      <w:bookmarkStart w:id="78" w:name="_Toc526573218"/>
      <w:bookmarkStart w:id="79" w:name="_Toc451688490"/>
      <w:r>
        <w:t>Arkitektur mønstre</w:t>
      </w:r>
      <w:bookmarkEnd w:id="76"/>
      <w:bookmarkEnd w:id="77"/>
      <w:bookmarkEnd w:id="78"/>
      <w:bookmarkEnd w:id="79"/>
    </w:p>
    <w:p w14:paraId="3A177710" w14:textId="6BF502F7" w:rsidR="00FC3B5F" w:rsidRPr="00FC3B5F" w:rsidRDefault="00FC3B5F" w:rsidP="00FC3B5F"/>
    <w:p w14:paraId="269DE208" w14:textId="4BC9DEC9" w:rsidR="00FC3B5F" w:rsidRDefault="00FC3B5F" w:rsidP="00FC3B5F">
      <w:pPr>
        <w:pStyle w:val="Heading2"/>
      </w:pPr>
      <w:bookmarkStart w:id="80" w:name="_Toc451688491"/>
      <w:r>
        <w:t>Design mønstre</w:t>
      </w:r>
      <w:bookmarkEnd w:id="80"/>
    </w:p>
    <w:p w14:paraId="18868EAC" w14:textId="77777777" w:rsidR="002C7B7B" w:rsidRDefault="002C7B7B" w:rsidP="00FC3B5F">
      <w:pPr>
        <w:pStyle w:val="Hidetext"/>
        <w:ind w:left="0"/>
        <w:rPr>
          <w:lang w:val="da-DK"/>
        </w:rPr>
      </w:pPr>
      <w:r>
        <w:rPr>
          <w:lang w:val="da-DK"/>
        </w:rPr>
        <w:t>Her opremses de standard arkitektur mønstre, der er anvendt i systemet sammen med en reference til dokumentationen for mønstrene.</w:t>
      </w:r>
    </w:p>
    <w:p w14:paraId="7D1C265C" w14:textId="77777777" w:rsidR="002C7B7B" w:rsidRDefault="002C7B7B" w:rsidP="002C7B7B">
      <w:pPr>
        <w:pStyle w:val="NormalIndent"/>
        <w:rPr>
          <w:lang w:val="da-DK"/>
        </w:rPr>
      </w:pPr>
    </w:p>
    <w:p w14:paraId="3BF89B5F" w14:textId="77777777" w:rsidR="002C7B7B" w:rsidRDefault="002C7B7B" w:rsidP="002C7B7B">
      <w:pPr>
        <w:pStyle w:val="Heading2"/>
      </w:pPr>
      <w:bookmarkStart w:id="81" w:name="_Toc464367674"/>
      <w:bookmarkStart w:id="82" w:name="_Toc526492377"/>
      <w:bookmarkStart w:id="83" w:name="_Toc526573219"/>
      <w:bookmarkStart w:id="84" w:name="_Toc451688492"/>
      <w:r>
        <w:t>Generelle brugergrænsefladeregler</w:t>
      </w:r>
      <w:bookmarkEnd w:id="81"/>
      <w:bookmarkEnd w:id="82"/>
      <w:bookmarkEnd w:id="83"/>
      <w:bookmarkEnd w:id="84"/>
    </w:p>
    <w:p w14:paraId="4B6D6068" w14:textId="77777777" w:rsidR="002C7B7B" w:rsidRDefault="002C7B7B" w:rsidP="002C7B7B">
      <w:pPr>
        <w:pStyle w:val="Hidetext"/>
        <w:rPr>
          <w:lang w:val="da-DK"/>
        </w:rPr>
      </w:pPr>
      <w:r>
        <w:rPr>
          <w:lang w:val="da-DK"/>
        </w:rPr>
        <w:t>Her beskrives de generelle regler og principper, der skal overholdes for design af systemets brugergrænse-flader. Alternativt kan der her indsættes en reference til et eksternt dokument.</w:t>
      </w:r>
    </w:p>
    <w:p w14:paraId="3E1847E7" w14:textId="77777777" w:rsidR="002C7B7B" w:rsidRDefault="002C7B7B" w:rsidP="002C7B7B">
      <w:pPr>
        <w:pStyle w:val="NormalIndent"/>
        <w:rPr>
          <w:lang w:val="da-DK"/>
        </w:rPr>
      </w:pPr>
    </w:p>
    <w:p w14:paraId="448B45C1" w14:textId="77777777" w:rsidR="002C7B7B" w:rsidRDefault="002C7B7B" w:rsidP="002C7B7B">
      <w:pPr>
        <w:pStyle w:val="Heading2"/>
      </w:pPr>
      <w:bookmarkStart w:id="85" w:name="_Toc464367678"/>
      <w:bookmarkStart w:id="86" w:name="_Toc526492379"/>
      <w:bookmarkStart w:id="87" w:name="_Toc526573220"/>
      <w:bookmarkStart w:id="88" w:name="_Toc451688493"/>
      <w:r>
        <w:t>Exception og fejlhåndtering</w:t>
      </w:r>
      <w:bookmarkEnd w:id="85"/>
      <w:bookmarkEnd w:id="86"/>
      <w:bookmarkEnd w:id="87"/>
      <w:bookmarkEnd w:id="88"/>
    </w:p>
    <w:p w14:paraId="2DFFD8FA" w14:textId="77777777" w:rsidR="002C7B7B" w:rsidRDefault="002C7B7B" w:rsidP="002C7B7B">
      <w:pPr>
        <w:pStyle w:val="Hidetext"/>
        <w:rPr>
          <w:lang w:val="da-DK"/>
        </w:rPr>
      </w:pPr>
      <w:r>
        <w:rPr>
          <w:lang w:val="da-DK"/>
        </w:rPr>
        <w:t>Dette afsnit beskriver de generelle regler for exception og fejlhåndtering.</w:t>
      </w:r>
    </w:p>
    <w:p w14:paraId="4B33BCD2" w14:textId="77777777" w:rsidR="002C7B7B" w:rsidRDefault="002C7B7B" w:rsidP="002C7B7B">
      <w:pPr>
        <w:pStyle w:val="NormalIndent"/>
        <w:rPr>
          <w:lang w:val="da-DK"/>
        </w:rPr>
      </w:pPr>
    </w:p>
    <w:p w14:paraId="1ADFA181" w14:textId="77777777" w:rsidR="002C7B7B" w:rsidRDefault="002C7B7B" w:rsidP="002C7B7B">
      <w:pPr>
        <w:pStyle w:val="Heading2"/>
      </w:pPr>
      <w:bookmarkStart w:id="89" w:name="_Toc464367679"/>
      <w:bookmarkStart w:id="90" w:name="_Toc526492380"/>
      <w:bookmarkStart w:id="91" w:name="_Toc526573221"/>
      <w:bookmarkStart w:id="92" w:name="_Toc451688494"/>
      <w:r>
        <w:t>Implementeringssprog og værktøjer</w:t>
      </w:r>
      <w:bookmarkEnd w:id="89"/>
      <w:bookmarkEnd w:id="90"/>
      <w:bookmarkEnd w:id="91"/>
      <w:bookmarkEnd w:id="92"/>
    </w:p>
    <w:p w14:paraId="104383D8" w14:textId="77777777" w:rsidR="002C7B7B" w:rsidRDefault="002C7B7B" w:rsidP="002C7B7B">
      <w:pPr>
        <w:pStyle w:val="Hidetext"/>
        <w:rPr>
          <w:lang w:val="da-DK"/>
        </w:rPr>
      </w:pPr>
      <w:r>
        <w:rPr>
          <w:lang w:val="da-DK"/>
        </w:rPr>
        <w:t>Her angives det valgte implementeringssprog og de værktøjer, der anvendes ved udviklingen.</w:t>
      </w:r>
    </w:p>
    <w:p w14:paraId="0925AEDE" w14:textId="77777777" w:rsidR="002C7B7B" w:rsidRDefault="002C7B7B" w:rsidP="002C7B7B">
      <w:pPr>
        <w:pStyle w:val="NormalIndent"/>
        <w:rPr>
          <w:lang w:val="da-DK"/>
        </w:rPr>
      </w:pPr>
    </w:p>
    <w:p w14:paraId="71A43909" w14:textId="50FE7FBD" w:rsidR="002C7B7B" w:rsidRDefault="00FC3B5F" w:rsidP="00E40E91">
      <w:pPr>
        <w:pStyle w:val="Heading2"/>
        <w:tabs>
          <w:tab w:val="left" w:pos="3600"/>
        </w:tabs>
      </w:pPr>
      <w:bookmarkStart w:id="93" w:name="_Toc451688495"/>
      <w:r>
        <w:t>Frameworks og packages</w:t>
      </w:r>
      <w:bookmarkEnd w:id="93"/>
      <w:r w:rsidR="00E40E91">
        <w:tab/>
      </w:r>
    </w:p>
    <w:p w14:paraId="63440348" w14:textId="77777777" w:rsidR="00274D9D" w:rsidRDefault="00274D9D" w:rsidP="002C7B7B"/>
    <w:p w14:paraId="433EDE70" w14:textId="0D911D3F" w:rsidR="00274D9D" w:rsidRDefault="00274D9D" w:rsidP="00274D9D">
      <w:pPr>
        <w:pStyle w:val="Heading1"/>
      </w:pPr>
      <w:bookmarkStart w:id="94" w:name="_Toc451688496"/>
      <w:r>
        <w:t>KVALITET</w:t>
      </w:r>
      <w:bookmarkEnd w:id="94"/>
    </w:p>
    <w:p w14:paraId="131BB7EE" w14:textId="60D75731" w:rsidR="00274D9D" w:rsidRDefault="00274D9D" w:rsidP="00274D9D">
      <w:r>
        <w:t>Pålidelighed:</w:t>
      </w:r>
    </w:p>
    <w:p w14:paraId="4038D57B" w14:textId="54F947C9" w:rsidR="00274D9D" w:rsidRDefault="00274D9D" w:rsidP="00274D9D">
      <w:r>
        <w:t>Vedligeholdelsesvenlighed:</w:t>
      </w:r>
    </w:p>
    <w:p w14:paraId="7A43C3B5" w14:textId="65696903" w:rsidR="00274D9D" w:rsidRDefault="00274D9D" w:rsidP="00274D9D">
      <w:r>
        <w:t>Brugervenlighed:</w:t>
      </w:r>
    </w:p>
    <w:p w14:paraId="17EE74EE" w14:textId="614338E7" w:rsidR="00274D9D" w:rsidRDefault="00274D9D" w:rsidP="00274D9D">
      <w:r>
        <w:t xml:space="preserve">Integritet: </w:t>
      </w:r>
    </w:p>
    <w:p w14:paraId="6AEAD7B2" w14:textId="1CCDB02C" w:rsidR="00274D9D" w:rsidRDefault="00274D9D" w:rsidP="00274D9D">
      <w:r>
        <w:t>Effektivitet:</w:t>
      </w:r>
    </w:p>
    <w:p w14:paraId="19EC4401" w14:textId="77777777" w:rsidR="00274D9D" w:rsidRDefault="00274D9D" w:rsidP="00274D9D"/>
    <w:p w14:paraId="17F9A0CC" w14:textId="77777777" w:rsidR="00274D9D" w:rsidRDefault="00274D9D" w:rsidP="00274D9D"/>
    <w:p w14:paraId="5E9A820E" w14:textId="77777777" w:rsidR="00274D9D" w:rsidRDefault="00274D9D" w:rsidP="00274D9D"/>
    <w:p w14:paraId="687C4C05" w14:textId="5FC04860" w:rsidR="00274D9D" w:rsidRDefault="00274D9D" w:rsidP="00274D9D">
      <w:pPr>
        <w:pStyle w:val="Heading1"/>
      </w:pPr>
      <w:bookmarkStart w:id="95" w:name="_Toc451688497"/>
      <w:r>
        <w:t>REFERENCER</w:t>
      </w:r>
      <w:bookmarkEnd w:id="95"/>
    </w:p>
    <w:p w14:paraId="3151106A" w14:textId="77777777" w:rsidR="00E40E91" w:rsidRPr="00E40E91" w:rsidRDefault="00E40E91" w:rsidP="00E40E91"/>
    <w:sectPr w:rsidR="00E40E91" w:rsidRPr="00E40E91" w:rsidSect="00236CD9">
      <w:pgSz w:w="11906" w:h="16838"/>
      <w:pgMar w:top="1701" w:right="1134" w:bottom="1701"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9F81CE" w14:textId="77777777" w:rsidR="0041691D" w:rsidRDefault="0041691D" w:rsidP="00FE7579">
      <w:pPr>
        <w:spacing w:after="0" w:line="240" w:lineRule="auto"/>
      </w:pPr>
      <w:r>
        <w:separator/>
      </w:r>
    </w:p>
  </w:endnote>
  <w:endnote w:type="continuationSeparator" w:id="0">
    <w:p w14:paraId="13564515" w14:textId="77777777" w:rsidR="0041691D" w:rsidRDefault="0041691D"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D79057" w14:textId="77777777" w:rsidR="0041691D" w:rsidRDefault="0041691D" w:rsidP="00FE7579">
      <w:pPr>
        <w:spacing w:after="0" w:line="240" w:lineRule="auto"/>
      </w:pPr>
      <w:r>
        <w:separator/>
      </w:r>
    </w:p>
  </w:footnote>
  <w:footnote w:type="continuationSeparator" w:id="0">
    <w:p w14:paraId="7C491F48" w14:textId="77777777" w:rsidR="0041691D" w:rsidRDefault="0041691D" w:rsidP="00FE7579">
      <w:pPr>
        <w:spacing w:after="0" w:line="240" w:lineRule="auto"/>
      </w:pPr>
      <w:r>
        <w:continuationSeparator/>
      </w:r>
    </w:p>
  </w:footnote>
  <w:footnote w:id="1">
    <w:p w14:paraId="470340C2" w14:textId="77777777" w:rsidR="00F24C94" w:rsidRDefault="00F24C94" w:rsidP="00C724A5">
      <w:pPr>
        <w:pStyle w:val="FootnoteText"/>
      </w:pPr>
      <w:r>
        <w:rPr>
          <w:rStyle w:val="FootnoteReference"/>
        </w:rPr>
        <w:footnoteRef/>
      </w:r>
      <w:r>
        <w:t xml:space="preserve"> </w:t>
      </w:r>
      <w:hyperlink r:id="rId1" w:history="1">
        <w:r w:rsidRPr="0019186F">
          <w:rPr>
            <w:rStyle w:val="Hyperlink"/>
          </w:rPr>
          <w:t>https://www.techopedia.com/definition/31002/component-based-development-cbd</w:t>
        </w:r>
      </w:hyperlink>
      <w:r>
        <w:t xml:space="preserve"> </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29C3"/>
    <w:rsid w:val="000162DB"/>
    <w:rsid w:val="000165DD"/>
    <w:rsid w:val="00016902"/>
    <w:rsid w:val="00026AB8"/>
    <w:rsid w:val="00037463"/>
    <w:rsid w:val="00056727"/>
    <w:rsid w:val="00063C2F"/>
    <w:rsid w:val="00065811"/>
    <w:rsid w:val="000739D2"/>
    <w:rsid w:val="00097EA8"/>
    <w:rsid w:val="000C3524"/>
    <w:rsid w:val="000C456C"/>
    <w:rsid w:val="000D2955"/>
    <w:rsid w:val="000D5B49"/>
    <w:rsid w:val="001373E9"/>
    <w:rsid w:val="00166BEE"/>
    <w:rsid w:val="00174822"/>
    <w:rsid w:val="00191F5E"/>
    <w:rsid w:val="00195A08"/>
    <w:rsid w:val="001B59F6"/>
    <w:rsid w:val="001C04C9"/>
    <w:rsid w:val="002253B9"/>
    <w:rsid w:val="00236CD9"/>
    <w:rsid w:val="00244935"/>
    <w:rsid w:val="00245289"/>
    <w:rsid w:val="002555D3"/>
    <w:rsid w:val="00274D9D"/>
    <w:rsid w:val="002834E5"/>
    <w:rsid w:val="00292B13"/>
    <w:rsid w:val="002A15B4"/>
    <w:rsid w:val="002C10EC"/>
    <w:rsid w:val="002C5690"/>
    <w:rsid w:val="002C7B7B"/>
    <w:rsid w:val="003018ED"/>
    <w:rsid w:val="003115B7"/>
    <w:rsid w:val="00312540"/>
    <w:rsid w:val="0032217A"/>
    <w:rsid w:val="00380159"/>
    <w:rsid w:val="003831CE"/>
    <w:rsid w:val="0038415D"/>
    <w:rsid w:val="0039119B"/>
    <w:rsid w:val="003A2169"/>
    <w:rsid w:val="003A427A"/>
    <w:rsid w:val="003C342B"/>
    <w:rsid w:val="003E62AC"/>
    <w:rsid w:val="004113E1"/>
    <w:rsid w:val="004156CB"/>
    <w:rsid w:val="0041691D"/>
    <w:rsid w:val="00422712"/>
    <w:rsid w:val="004253CA"/>
    <w:rsid w:val="00457E06"/>
    <w:rsid w:val="004602BC"/>
    <w:rsid w:val="00481436"/>
    <w:rsid w:val="00490B72"/>
    <w:rsid w:val="00492512"/>
    <w:rsid w:val="004B7B92"/>
    <w:rsid w:val="004F6192"/>
    <w:rsid w:val="005009FE"/>
    <w:rsid w:val="00502FB4"/>
    <w:rsid w:val="00526845"/>
    <w:rsid w:val="00530309"/>
    <w:rsid w:val="00553B22"/>
    <w:rsid w:val="00576BDE"/>
    <w:rsid w:val="005822AA"/>
    <w:rsid w:val="00596825"/>
    <w:rsid w:val="005974A5"/>
    <w:rsid w:val="005B2100"/>
    <w:rsid w:val="005B32B3"/>
    <w:rsid w:val="005B5F84"/>
    <w:rsid w:val="005B6465"/>
    <w:rsid w:val="005D0C75"/>
    <w:rsid w:val="005F1202"/>
    <w:rsid w:val="005F1FE0"/>
    <w:rsid w:val="005F4A33"/>
    <w:rsid w:val="00605319"/>
    <w:rsid w:val="00615D83"/>
    <w:rsid w:val="00625867"/>
    <w:rsid w:val="006338BB"/>
    <w:rsid w:val="00643B2A"/>
    <w:rsid w:val="006546B7"/>
    <w:rsid w:val="0065518F"/>
    <w:rsid w:val="0065572F"/>
    <w:rsid w:val="006642ED"/>
    <w:rsid w:val="00675134"/>
    <w:rsid w:val="006A0C47"/>
    <w:rsid w:val="006A3AF3"/>
    <w:rsid w:val="006A7AC9"/>
    <w:rsid w:val="006B4756"/>
    <w:rsid w:val="006B7383"/>
    <w:rsid w:val="006B749A"/>
    <w:rsid w:val="006C1D1B"/>
    <w:rsid w:val="006D5819"/>
    <w:rsid w:val="00716AC9"/>
    <w:rsid w:val="0072538E"/>
    <w:rsid w:val="00725D77"/>
    <w:rsid w:val="00742ADB"/>
    <w:rsid w:val="00762AF0"/>
    <w:rsid w:val="007662C2"/>
    <w:rsid w:val="00772E42"/>
    <w:rsid w:val="007814C8"/>
    <w:rsid w:val="00784A3C"/>
    <w:rsid w:val="007867D1"/>
    <w:rsid w:val="0078742E"/>
    <w:rsid w:val="00793B7E"/>
    <w:rsid w:val="007B08FE"/>
    <w:rsid w:val="007B318A"/>
    <w:rsid w:val="007C1596"/>
    <w:rsid w:val="007D1FC5"/>
    <w:rsid w:val="007F0CC8"/>
    <w:rsid w:val="0080130A"/>
    <w:rsid w:val="00814C31"/>
    <w:rsid w:val="00822866"/>
    <w:rsid w:val="00826874"/>
    <w:rsid w:val="008329A1"/>
    <w:rsid w:val="008529F2"/>
    <w:rsid w:val="008608FE"/>
    <w:rsid w:val="0086317C"/>
    <w:rsid w:val="00865349"/>
    <w:rsid w:val="0087624C"/>
    <w:rsid w:val="008B5E07"/>
    <w:rsid w:val="008B71A0"/>
    <w:rsid w:val="008C1AE9"/>
    <w:rsid w:val="008C60B6"/>
    <w:rsid w:val="00904AB1"/>
    <w:rsid w:val="009125F6"/>
    <w:rsid w:val="009133D5"/>
    <w:rsid w:val="0093378F"/>
    <w:rsid w:val="00956709"/>
    <w:rsid w:val="00986F55"/>
    <w:rsid w:val="009A1206"/>
    <w:rsid w:val="009A4E51"/>
    <w:rsid w:val="009A6EE0"/>
    <w:rsid w:val="009B2A0A"/>
    <w:rsid w:val="009B4421"/>
    <w:rsid w:val="009C43DE"/>
    <w:rsid w:val="009C6108"/>
    <w:rsid w:val="009D0873"/>
    <w:rsid w:val="009D0E2A"/>
    <w:rsid w:val="009D3430"/>
    <w:rsid w:val="009D535A"/>
    <w:rsid w:val="00A104C1"/>
    <w:rsid w:val="00A22577"/>
    <w:rsid w:val="00A23304"/>
    <w:rsid w:val="00A3335C"/>
    <w:rsid w:val="00A538C0"/>
    <w:rsid w:val="00A845F3"/>
    <w:rsid w:val="00A92718"/>
    <w:rsid w:val="00AA0104"/>
    <w:rsid w:val="00AA024B"/>
    <w:rsid w:val="00AB6A3A"/>
    <w:rsid w:val="00AE5B16"/>
    <w:rsid w:val="00B13243"/>
    <w:rsid w:val="00B24426"/>
    <w:rsid w:val="00B329ED"/>
    <w:rsid w:val="00B43218"/>
    <w:rsid w:val="00B435B5"/>
    <w:rsid w:val="00B652AE"/>
    <w:rsid w:val="00B65C96"/>
    <w:rsid w:val="00B667AD"/>
    <w:rsid w:val="00B74F42"/>
    <w:rsid w:val="00B80467"/>
    <w:rsid w:val="00B81187"/>
    <w:rsid w:val="00B923DD"/>
    <w:rsid w:val="00B93567"/>
    <w:rsid w:val="00B9650A"/>
    <w:rsid w:val="00BD0521"/>
    <w:rsid w:val="00BD1F66"/>
    <w:rsid w:val="00C024E5"/>
    <w:rsid w:val="00C16169"/>
    <w:rsid w:val="00C36E8E"/>
    <w:rsid w:val="00C43307"/>
    <w:rsid w:val="00C724A5"/>
    <w:rsid w:val="00C93159"/>
    <w:rsid w:val="00C95D06"/>
    <w:rsid w:val="00CD396B"/>
    <w:rsid w:val="00CD495D"/>
    <w:rsid w:val="00CE0C3A"/>
    <w:rsid w:val="00CF23AB"/>
    <w:rsid w:val="00D03B9A"/>
    <w:rsid w:val="00D06980"/>
    <w:rsid w:val="00D141F8"/>
    <w:rsid w:val="00D14261"/>
    <w:rsid w:val="00D15817"/>
    <w:rsid w:val="00D15BC6"/>
    <w:rsid w:val="00D166C1"/>
    <w:rsid w:val="00D3124F"/>
    <w:rsid w:val="00D378E0"/>
    <w:rsid w:val="00D40F80"/>
    <w:rsid w:val="00D42CEC"/>
    <w:rsid w:val="00D47EA8"/>
    <w:rsid w:val="00D519EA"/>
    <w:rsid w:val="00D60440"/>
    <w:rsid w:val="00D62ABE"/>
    <w:rsid w:val="00D64508"/>
    <w:rsid w:val="00DA2917"/>
    <w:rsid w:val="00DC1744"/>
    <w:rsid w:val="00E12156"/>
    <w:rsid w:val="00E35180"/>
    <w:rsid w:val="00E40E91"/>
    <w:rsid w:val="00E5370F"/>
    <w:rsid w:val="00E55C03"/>
    <w:rsid w:val="00E71054"/>
    <w:rsid w:val="00E72E07"/>
    <w:rsid w:val="00E8059A"/>
    <w:rsid w:val="00E877F0"/>
    <w:rsid w:val="00E953DA"/>
    <w:rsid w:val="00EB3E4A"/>
    <w:rsid w:val="00EC6228"/>
    <w:rsid w:val="00EE49D4"/>
    <w:rsid w:val="00EE5835"/>
    <w:rsid w:val="00EE758C"/>
    <w:rsid w:val="00F2078E"/>
    <w:rsid w:val="00F216E3"/>
    <w:rsid w:val="00F24C94"/>
    <w:rsid w:val="00F25B1C"/>
    <w:rsid w:val="00F27AF5"/>
    <w:rsid w:val="00F30D26"/>
    <w:rsid w:val="00F443B5"/>
    <w:rsid w:val="00F61D68"/>
    <w:rsid w:val="00F92E3D"/>
    <w:rsid w:val="00F94CD6"/>
    <w:rsid w:val="00F97D49"/>
    <w:rsid w:val="00F97E18"/>
    <w:rsid w:val="00FA01BE"/>
    <w:rsid w:val="00FB4703"/>
    <w:rsid w:val="00FB7E40"/>
    <w:rsid w:val="00FC3B5F"/>
    <w:rsid w:val="00FC60B7"/>
    <w:rsid w:val="00FD107E"/>
    <w:rsid w:val="00FD11E0"/>
    <w:rsid w:val="00FD1463"/>
    <w:rsid w:val="00FE757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BC515E"/>
  <w15:docId w15:val="{FD534B56-F422-4DFF-9FAD-F1260EA20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spacing w:before="240" w:after="0"/>
      <w:jc w:val="left"/>
      <w:outlineLvl w:val="3"/>
    </w:pPr>
    <w:rPr>
      <w:smallCaps/>
      <w:spacing w:val="10"/>
      <w:sz w:val="22"/>
      <w:szCs w:val="22"/>
    </w:rPr>
  </w:style>
  <w:style w:type="paragraph" w:styleId="Heading5">
    <w:name w:val="heading 5"/>
    <w:basedOn w:val="Normal"/>
    <w:next w:val="Normal"/>
    <w:link w:val="Heading5Char"/>
    <w:uiPriority w:val="9"/>
    <w:unhideWhenUsed/>
    <w:qFormat/>
    <w:rsid w:val="00E12156"/>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semiHidden/>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B435B5"/>
    <w:rPr>
      <w:sz w:val="16"/>
      <w:szCs w:val="16"/>
    </w:rPr>
  </w:style>
  <w:style w:type="paragraph" w:styleId="CommentText">
    <w:name w:val="annotation text"/>
    <w:basedOn w:val="Normal"/>
    <w:link w:val="CommentTextChar"/>
    <w:uiPriority w:val="99"/>
    <w:semiHidden/>
    <w:unhideWhenUsed/>
    <w:rsid w:val="00B435B5"/>
    <w:pPr>
      <w:spacing w:line="240" w:lineRule="auto"/>
    </w:pPr>
  </w:style>
  <w:style w:type="character" w:customStyle="1" w:styleId="CommentTextChar">
    <w:name w:val="Comment Text Char"/>
    <w:basedOn w:val="DefaultParagraphFont"/>
    <w:link w:val="CommentText"/>
    <w:uiPriority w:val="99"/>
    <w:semiHidden/>
    <w:rsid w:val="00B435B5"/>
  </w:style>
  <w:style w:type="paragraph" w:styleId="CommentSubject">
    <w:name w:val="annotation subject"/>
    <w:basedOn w:val="CommentText"/>
    <w:next w:val="CommentText"/>
    <w:link w:val="CommentSubjectChar"/>
    <w:uiPriority w:val="99"/>
    <w:semiHidden/>
    <w:unhideWhenUsed/>
    <w:rsid w:val="00B435B5"/>
    <w:rPr>
      <w:b/>
      <w:bCs/>
    </w:rPr>
  </w:style>
  <w:style w:type="character" w:customStyle="1" w:styleId="CommentSubjectChar">
    <w:name w:val="Comment Subject Char"/>
    <w:basedOn w:val="CommentTextChar"/>
    <w:link w:val="CommentSubject"/>
    <w:uiPriority w:val="99"/>
    <w:semiHidden/>
    <w:rsid w:val="00B435B5"/>
    <w:rPr>
      <w:b/>
      <w:bCs/>
    </w:rPr>
  </w:style>
  <w:style w:type="paragraph" w:styleId="HTMLPreformatted">
    <w:name w:val="HTML Preformatted"/>
    <w:basedOn w:val="Normal"/>
    <w:link w:val="HTMLPreformattedChar"/>
    <w:uiPriority w:val="99"/>
    <w:semiHidden/>
    <w:unhideWhenUsed/>
    <w:rsid w:val="003911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da-DK"/>
    </w:rPr>
  </w:style>
  <w:style w:type="character" w:customStyle="1" w:styleId="HTMLPreformattedChar">
    <w:name w:val="HTML Preformatted Char"/>
    <w:basedOn w:val="DefaultParagraphFont"/>
    <w:link w:val="HTMLPreformatted"/>
    <w:uiPriority w:val="99"/>
    <w:semiHidden/>
    <w:rsid w:val="0039119B"/>
    <w:rPr>
      <w:rFonts w:ascii="Courier New" w:eastAsia="Times New Roman" w:hAnsi="Courier New" w:cs="Courier New"/>
      <w:lang w:eastAsia="da-DK"/>
    </w:rPr>
  </w:style>
  <w:style w:type="character" w:styleId="PlaceholderText">
    <w:name w:val="Placeholder Text"/>
    <w:basedOn w:val="DefaultParagraphFont"/>
    <w:uiPriority w:val="99"/>
    <w:semiHidden/>
    <w:rsid w:val="00292B13"/>
    <w:rPr>
      <w:color w:val="808080"/>
    </w:rPr>
  </w:style>
  <w:style w:type="paragraph" w:styleId="NormalIndent">
    <w:name w:val="Normal Indent"/>
    <w:basedOn w:val="Normal"/>
    <w:rsid w:val="002C7B7B"/>
    <w:pPr>
      <w:widowControl w:val="0"/>
      <w:spacing w:after="0" w:line="240" w:lineRule="atLeast"/>
      <w:ind w:left="397"/>
      <w:jc w:val="left"/>
    </w:pPr>
    <w:rPr>
      <w:rFonts w:ascii="Times New Roman" w:eastAsia="Times New Roman" w:hAnsi="Times New Roman" w:cs="Times New Roman"/>
      <w:sz w:val="24"/>
      <w:lang w:val="en-US"/>
    </w:rPr>
  </w:style>
  <w:style w:type="paragraph" w:customStyle="1" w:styleId="Hidetext">
    <w:name w:val="Hide text"/>
    <w:basedOn w:val="Normal"/>
    <w:next w:val="Normal"/>
    <w:rsid w:val="002C7B7B"/>
    <w:pPr>
      <w:pBdr>
        <w:top w:val="single" w:sz="6" w:space="1" w:color="0000FF"/>
        <w:left w:val="single" w:sz="6" w:space="1" w:color="0000FF"/>
        <w:bottom w:val="single" w:sz="6" w:space="1" w:color="0000FF"/>
        <w:right w:val="single" w:sz="6" w:space="1" w:color="0000FF"/>
      </w:pBdr>
      <w:spacing w:before="80" w:after="80" w:line="240" w:lineRule="auto"/>
      <w:ind w:left="284"/>
      <w:jc w:val="left"/>
    </w:pPr>
    <w:rPr>
      <w:rFonts w:ascii="Times New Roman" w:eastAsia="Times New Roman" w:hAnsi="Times New Roman" w:cs="Times New Roman"/>
      <w:vanish/>
      <w:color w:val="0000FF"/>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204171">
      <w:bodyDiv w:val="1"/>
      <w:marLeft w:val="0"/>
      <w:marRight w:val="0"/>
      <w:marTop w:val="0"/>
      <w:marBottom w:val="0"/>
      <w:divBdr>
        <w:top w:val="none" w:sz="0" w:space="0" w:color="auto"/>
        <w:left w:val="none" w:sz="0" w:space="0" w:color="auto"/>
        <w:bottom w:val="none" w:sz="0" w:space="0" w:color="auto"/>
        <w:right w:val="none" w:sz="0" w:space="0" w:color="auto"/>
      </w:divBdr>
    </w:div>
    <w:div w:id="1253856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5.vsdx"/><Relationship Id="rId26" Type="http://schemas.openxmlformats.org/officeDocument/2006/relationships/package" Target="embeddings/Microsoft_Visio_Drawing99.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212.vsdx"/><Relationship Id="rId42" Type="http://schemas.openxmlformats.org/officeDocument/2006/relationships/package" Target="embeddings/Microsoft_Visio_Drawing1616.vsdx"/><Relationship Id="rId47"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Drawing44.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88.vsdx"/><Relationship Id="rId32" Type="http://schemas.openxmlformats.org/officeDocument/2006/relationships/package" Target="embeddings/Microsoft_Visio_Drawing1111.vsdx"/><Relationship Id="rId37" Type="http://schemas.openxmlformats.org/officeDocument/2006/relationships/image" Target="media/image16.emf"/><Relationship Id="rId40" Type="http://schemas.openxmlformats.org/officeDocument/2006/relationships/package" Target="embeddings/Microsoft_Visio_Drawing1515.vsdx"/><Relationship Id="rId45" Type="http://schemas.openxmlformats.org/officeDocument/2006/relationships/image" Target="media/image20.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10.vsdx"/><Relationship Id="rId36" Type="http://schemas.openxmlformats.org/officeDocument/2006/relationships/package" Target="embeddings/Microsoft_Visio_Drawing1313.vsdx"/><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717.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3.vsdx"/><Relationship Id="rId22" Type="http://schemas.openxmlformats.org/officeDocument/2006/relationships/package" Target="embeddings/Microsoft_Visio_Drawing77.vsdx"/><Relationship Id="rId27" Type="http://schemas.openxmlformats.org/officeDocument/2006/relationships/image" Target="media/image11.emf"/><Relationship Id="rId30" Type="http://schemas.openxmlformats.org/officeDocument/2006/relationships/oleObject" Target="embeddings/oleObject2.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theme" Target="theme/theme1.xml"/><Relationship Id="rId8" Type="http://schemas.openxmlformats.org/officeDocument/2006/relationships/package" Target="embeddings/Microsoft_Visio_Drawing11.vsdx"/><Relationship Id="rId3" Type="http://schemas.openxmlformats.org/officeDocument/2006/relationships/settings" Target="settings.xml"/><Relationship Id="rId12" Type="http://schemas.openxmlformats.org/officeDocument/2006/relationships/package" Target="embeddings/Microsoft_Visio_Drawing2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14.vsdx"/><Relationship Id="rId46" Type="http://schemas.openxmlformats.org/officeDocument/2006/relationships/package" Target="embeddings/Microsoft_Visio_Drawing1818.vsdx"/><Relationship Id="rId20" Type="http://schemas.openxmlformats.org/officeDocument/2006/relationships/package" Target="embeddings/Microsoft_Visio_Drawing66.vsdx"/><Relationship Id="rId41" Type="http://schemas.openxmlformats.org/officeDocument/2006/relationships/image" Target="media/image18.emf"/></Relationships>
</file>

<file path=word/_rels/footnotes.xml.rels><?xml version="1.0" encoding="UTF-8" standalone="yes"?>
<Relationships xmlns="http://schemas.openxmlformats.org/package/2006/relationships"><Relationship Id="rId1" Type="http://schemas.openxmlformats.org/officeDocument/2006/relationships/hyperlink" Target="https://www.techopedia.com/definition/31002/component-based-development-cbd" TargetMode="Externa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18C279-915D-4053-84CA-1F9FDC34BF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1</TotalTime>
  <Pages>22</Pages>
  <Words>2796</Words>
  <Characters>17061</Characters>
  <Application>Microsoft Office Word</Application>
  <DocSecurity>0</DocSecurity>
  <Lines>142</Lines>
  <Paragraphs>3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98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tte</dc:creator>
  <cp:lastModifiedBy>Nicklas Nielsen</cp:lastModifiedBy>
  <cp:revision>16</cp:revision>
  <cp:lastPrinted>2016-05-22T11:07:00Z</cp:lastPrinted>
  <dcterms:created xsi:type="dcterms:W3CDTF">2016-04-11T07:34:00Z</dcterms:created>
  <dcterms:modified xsi:type="dcterms:W3CDTF">2016-05-22T16:15:00Z</dcterms:modified>
</cp:coreProperties>
</file>